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4D08" w:rsidRDefault="00733B73" w:rsidP="00425914">
      <w:pPr>
        <w:rPr>
          <w:color w:val="FF0000"/>
          <w:kern w:val="0"/>
        </w:rPr>
      </w:pPr>
      <w:r>
        <w:rPr>
          <w:rFonts w:hint="eastAsia"/>
          <w:color w:val="FF0000"/>
          <w:kern w:val="0"/>
        </w:rPr>
        <w:t>到底在哪些方面造成了难以理解？</w:t>
      </w:r>
    </w:p>
    <w:p w:rsidR="00733B73" w:rsidRPr="00352084" w:rsidRDefault="00980F80" w:rsidP="00980F80">
      <w:pPr>
        <w:pStyle w:val="af0"/>
        <w:numPr>
          <w:ilvl w:val="0"/>
          <w:numId w:val="17"/>
        </w:numPr>
        <w:ind w:firstLineChars="0"/>
      </w:pPr>
      <w:r w:rsidRPr="00352084">
        <w:rPr>
          <w:rFonts w:hint="eastAsia"/>
        </w:rPr>
        <w:t>没有贯穿始终的例子</w:t>
      </w:r>
      <w:r w:rsidR="00EC32D8" w:rsidRPr="00352084">
        <w:rPr>
          <w:rFonts w:hint="eastAsia"/>
        </w:rPr>
        <w:t>，完全凭想象在理解这个本来就难懂的抽象概念</w:t>
      </w:r>
      <w:r w:rsidR="00352084">
        <w:rPr>
          <w:rFonts w:hint="eastAsia"/>
        </w:rPr>
        <w:t>，没法落地和形成深刻印象</w:t>
      </w:r>
      <w:r w:rsidR="008113EB" w:rsidRPr="00352084">
        <w:rPr>
          <w:rFonts w:hint="eastAsia"/>
        </w:rPr>
        <w:t>。</w:t>
      </w:r>
    </w:p>
    <w:p w:rsidR="00980F80" w:rsidRPr="00352084" w:rsidRDefault="00CC0B9A" w:rsidP="00980F80">
      <w:pPr>
        <w:pStyle w:val="af0"/>
        <w:numPr>
          <w:ilvl w:val="0"/>
          <w:numId w:val="17"/>
        </w:numPr>
        <w:ind w:firstLineChars="0"/>
      </w:pPr>
      <w:r w:rsidRPr="00352084">
        <w:rPr>
          <w:rFonts w:hint="eastAsia"/>
        </w:rPr>
        <w:t>Majority</w:t>
      </w:r>
      <w:r w:rsidR="00980F80" w:rsidRPr="00352084">
        <w:rPr>
          <w:rFonts w:hint="eastAsia"/>
        </w:rPr>
        <w:t>, chosen</w:t>
      </w:r>
      <w:r w:rsidR="00980F80" w:rsidRPr="00352084">
        <w:rPr>
          <w:rFonts w:hint="eastAsia"/>
        </w:rPr>
        <w:t>这些词，首先让大家想到是个选举，而没明白实际上是</w:t>
      </w:r>
      <w:r w:rsidR="003E223B" w:rsidRPr="00352084">
        <w:rPr>
          <w:rFonts w:hint="eastAsia"/>
        </w:rPr>
        <w:t>用来一致地</w:t>
      </w:r>
      <w:r w:rsidR="00980F80" w:rsidRPr="00352084">
        <w:rPr>
          <w:rFonts w:hint="eastAsia"/>
        </w:rPr>
        <w:t>决定状态变化的序列</w:t>
      </w:r>
      <w:r w:rsidR="003E223B" w:rsidRPr="00352084">
        <w:rPr>
          <w:rFonts w:hint="eastAsia"/>
        </w:rPr>
        <w:t>，</w:t>
      </w:r>
      <w:r w:rsidR="00FC42AC">
        <w:rPr>
          <w:rFonts w:hint="eastAsia"/>
        </w:rPr>
        <w:t>即使部分成员故障也不影响服务。</w:t>
      </w:r>
      <w:r w:rsidR="003E223B" w:rsidRPr="00352084">
        <w:rPr>
          <w:rFonts w:hint="eastAsia"/>
        </w:rPr>
        <w:t>到</w:t>
      </w:r>
      <w:r w:rsidR="00A0094E">
        <w:rPr>
          <w:rFonts w:hint="eastAsia"/>
        </w:rPr>
        <w:t>文章后面隐含地说明</w:t>
      </w:r>
      <w:r w:rsidR="003E223B" w:rsidRPr="00352084">
        <w:rPr>
          <w:rFonts w:hint="eastAsia"/>
        </w:rPr>
        <w:t>这点时，很多人已经晕了</w:t>
      </w:r>
      <w:r w:rsidR="00980F80" w:rsidRPr="00352084">
        <w:rPr>
          <w:rFonts w:hint="eastAsia"/>
        </w:rPr>
        <w:t>。</w:t>
      </w:r>
      <w:r w:rsidR="003E692C">
        <w:rPr>
          <w:rFonts w:hint="eastAsia"/>
        </w:rPr>
        <w:t>因此，</w:t>
      </w:r>
      <w:r w:rsidR="003E223B" w:rsidRPr="00352084">
        <w:rPr>
          <w:rFonts w:hint="eastAsia"/>
        </w:rPr>
        <w:t>明确要解决问题的边界，非常重要。</w:t>
      </w:r>
    </w:p>
    <w:p w:rsidR="00A6414E" w:rsidRPr="00352084" w:rsidRDefault="00966E9F" w:rsidP="00980F80">
      <w:pPr>
        <w:pStyle w:val="af0"/>
        <w:numPr>
          <w:ilvl w:val="0"/>
          <w:numId w:val="17"/>
        </w:numPr>
        <w:ind w:firstLineChars="0"/>
      </w:pPr>
      <w:r w:rsidRPr="00352084">
        <w:rPr>
          <w:rFonts w:hint="eastAsia"/>
        </w:rPr>
        <w:t>作者为了简化，在</w:t>
      </w:r>
      <w:r w:rsidR="00A6414E" w:rsidRPr="00352084">
        <w:rPr>
          <w:rFonts w:hint="eastAsia"/>
        </w:rPr>
        <w:t>讲解单实例</w:t>
      </w:r>
      <w:r w:rsidR="004B6E65">
        <w:rPr>
          <w:rFonts w:hint="eastAsia"/>
        </w:rPr>
        <w:t>及推导过程</w:t>
      </w:r>
      <w:r w:rsidR="00A6414E" w:rsidRPr="00352084">
        <w:rPr>
          <w:rFonts w:hint="eastAsia"/>
        </w:rPr>
        <w:t>时</w:t>
      </w:r>
      <w:r w:rsidR="004B6E65">
        <w:rPr>
          <w:rFonts w:hint="eastAsia"/>
        </w:rPr>
        <w:t>(</w:t>
      </w:r>
      <w:r w:rsidR="004B6E65">
        <w:rPr>
          <w:rFonts w:hint="eastAsia"/>
        </w:rPr>
        <w:t>从</w:t>
      </w:r>
      <w:r w:rsidR="004B6E65">
        <w:rPr>
          <w:rFonts w:hint="eastAsia"/>
        </w:rPr>
        <w:t>P1-&gt;P2-&gt;</w:t>
      </w:r>
      <w:r w:rsidR="004B6E65">
        <w:rPr>
          <w:rFonts w:hint="eastAsia"/>
        </w:rPr>
        <w:t>两阶段协议</w:t>
      </w:r>
      <w:r w:rsidR="004B6E65">
        <w:rPr>
          <w:rFonts w:hint="eastAsia"/>
        </w:rPr>
        <w:t>)</w:t>
      </w:r>
      <w:r w:rsidR="00A6414E" w:rsidRPr="00352084">
        <w:rPr>
          <w:rFonts w:hint="eastAsia"/>
        </w:rPr>
        <w:t>，完全没有</w:t>
      </w:r>
      <w:r w:rsidRPr="00352084">
        <w:rPr>
          <w:rFonts w:hint="eastAsia"/>
        </w:rPr>
        <w:t>状态</w:t>
      </w:r>
      <w:r w:rsidR="00A6414E" w:rsidRPr="00352084">
        <w:rPr>
          <w:rFonts w:hint="eastAsia"/>
        </w:rPr>
        <w:t>序列的</w:t>
      </w:r>
      <w:r w:rsidRPr="00352084">
        <w:rPr>
          <w:rFonts w:hint="eastAsia"/>
        </w:rPr>
        <w:t>概念。这造成了</w:t>
      </w:r>
      <w:r w:rsidR="00A6414E" w:rsidRPr="00352084">
        <w:rPr>
          <w:rFonts w:hint="eastAsia"/>
        </w:rPr>
        <w:t>后来突然抛出个多实例</w:t>
      </w:r>
      <w:r w:rsidR="005F627D">
        <w:rPr>
          <w:rFonts w:hint="eastAsia"/>
        </w:rPr>
        <w:t>状态机时</w:t>
      </w:r>
      <w:r w:rsidR="00B7350C" w:rsidRPr="00352084">
        <w:rPr>
          <w:rFonts w:hint="eastAsia"/>
        </w:rPr>
        <w:t>（</w:t>
      </w:r>
      <w:r w:rsidR="00B7350C" w:rsidRPr="00352084">
        <w:t>a sequence of separate instances</w:t>
      </w:r>
      <w:r w:rsidR="00B7350C" w:rsidRPr="00352084">
        <w:rPr>
          <w:rFonts w:hint="eastAsia"/>
        </w:rPr>
        <w:t>）</w:t>
      </w:r>
      <w:r w:rsidR="00A6414E" w:rsidRPr="00352084">
        <w:rPr>
          <w:rFonts w:hint="eastAsia"/>
        </w:rPr>
        <w:t>，</w:t>
      </w:r>
      <w:r w:rsidR="00B7350C" w:rsidRPr="00352084">
        <w:rPr>
          <w:rFonts w:hint="eastAsia"/>
        </w:rPr>
        <w:t>跳跃性太大，</w:t>
      </w:r>
      <w:r w:rsidR="005F627D">
        <w:rPr>
          <w:rFonts w:hint="eastAsia"/>
        </w:rPr>
        <w:t>无法体会作者的意图</w:t>
      </w:r>
      <w:r w:rsidR="00A6414E" w:rsidRPr="00352084">
        <w:rPr>
          <w:rFonts w:hint="eastAsia"/>
        </w:rPr>
        <w:t>。</w:t>
      </w:r>
    </w:p>
    <w:p w:rsidR="00980F80" w:rsidRDefault="00980F80" w:rsidP="00425914">
      <w:pPr>
        <w:rPr>
          <w:color w:val="FF0000"/>
          <w:kern w:val="0"/>
        </w:rPr>
      </w:pPr>
    </w:p>
    <w:p w:rsidR="00CE5B3F" w:rsidRPr="005C7AC9" w:rsidRDefault="00CE5B3F" w:rsidP="00425914">
      <w:pPr>
        <w:rPr>
          <w:color w:val="FF0000"/>
          <w:kern w:val="0"/>
        </w:rPr>
      </w:pPr>
    </w:p>
    <w:p w:rsidR="00425914" w:rsidRDefault="00AD2782" w:rsidP="00425914">
      <w:pPr>
        <w:pStyle w:val="1"/>
        <w:rPr>
          <w:kern w:val="0"/>
        </w:rPr>
      </w:pPr>
      <w:r>
        <w:rPr>
          <w:rFonts w:hint="eastAsia"/>
          <w:kern w:val="0"/>
        </w:rPr>
        <w:t>高可用问题的引入</w:t>
      </w:r>
    </w:p>
    <w:p w:rsidR="00B871C3" w:rsidRPr="00C42ECB" w:rsidRDefault="00E73232" w:rsidP="00C42ECB">
      <w:pPr>
        <w:pStyle w:val="2"/>
        <w:rPr>
          <w:kern w:val="0"/>
        </w:rPr>
      </w:pPr>
      <w:r>
        <w:rPr>
          <w:rFonts w:hint="eastAsia"/>
          <w:kern w:val="0"/>
        </w:rPr>
        <w:t>鸡蛋不能都放在一个篮子里</w:t>
      </w:r>
      <w:r w:rsidR="00C42ECB" w:rsidRPr="00C42ECB">
        <w:rPr>
          <w:rFonts w:hint="eastAsia"/>
          <w:kern w:val="0"/>
        </w:rPr>
        <w:t xml:space="preserve"> </w:t>
      </w:r>
    </w:p>
    <w:p w:rsidR="0055662E" w:rsidRDefault="004E577B" w:rsidP="00425914">
      <w:pPr>
        <w:pStyle w:val="a0"/>
        <w:ind w:firstLine="420"/>
        <w:rPr>
          <w:kern w:val="0"/>
        </w:rPr>
      </w:pPr>
      <w:r>
        <w:rPr>
          <w:rFonts w:hint="eastAsia"/>
          <w:kern w:val="0"/>
        </w:rPr>
        <w:t>假设你开了个</w:t>
      </w:r>
      <w:r w:rsidR="00DC0DAC">
        <w:rPr>
          <w:rFonts w:hint="eastAsia"/>
          <w:kern w:val="0"/>
        </w:rPr>
        <w:t>蛋糕</w:t>
      </w:r>
      <w:r>
        <w:rPr>
          <w:rFonts w:hint="eastAsia"/>
          <w:kern w:val="0"/>
        </w:rPr>
        <w:t>店</w:t>
      </w:r>
      <w:r w:rsidR="00E00E4A">
        <w:rPr>
          <w:rFonts w:hint="eastAsia"/>
          <w:kern w:val="0"/>
        </w:rPr>
        <w:t>，</w:t>
      </w:r>
      <w:r>
        <w:rPr>
          <w:rFonts w:hint="eastAsia"/>
          <w:kern w:val="0"/>
        </w:rPr>
        <w:t>每天生产和销售大量的食品。你</w:t>
      </w:r>
      <w:r w:rsidR="00E00E4A">
        <w:rPr>
          <w:rFonts w:hint="eastAsia"/>
          <w:kern w:val="0"/>
        </w:rPr>
        <w:t>有个处理订单的系统，通过这个系统能够记录每一笔订单的详细情况并可以随时查询。</w:t>
      </w:r>
      <w:r w:rsidR="00EC7DAB">
        <w:rPr>
          <w:rFonts w:hint="eastAsia"/>
          <w:kern w:val="0"/>
        </w:rPr>
        <w:t>用户可以通过手机</w:t>
      </w:r>
      <w:r w:rsidR="00EC7DAB">
        <w:rPr>
          <w:rFonts w:hint="eastAsia"/>
          <w:kern w:val="0"/>
        </w:rPr>
        <w:t>App</w:t>
      </w:r>
      <w:r w:rsidR="00EC7DAB">
        <w:rPr>
          <w:rFonts w:hint="eastAsia"/>
          <w:kern w:val="0"/>
        </w:rPr>
        <w:t>或者网页查询。</w:t>
      </w:r>
      <w:r w:rsidR="0055662E">
        <w:rPr>
          <w:rFonts w:hint="eastAsia"/>
          <w:kern w:val="0"/>
        </w:rPr>
        <w:t>可以想象，如果要让客户信赖，这个订单系统应该做到：</w:t>
      </w:r>
    </w:p>
    <w:p w:rsidR="0055662E" w:rsidRDefault="0055662E" w:rsidP="0055662E">
      <w:pPr>
        <w:pStyle w:val="a0"/>
        <w:numPr>
          <w:ilvl w:val="0"/>
          <w:numId w:val="13"/>
        </w:numPr>
        <w:ind w:firstLineChars="0"/>
        <w:rPr>
          <w:kern w:val="0"/>
        </w:rPr>
      </w:pPr>
      <w:r>
        <w:rPr>
          <w:rFonts w:hint="eastAsia"/>
          <w:kern w:val="0"/>
        </w:rPr>
        <w:t>客户下的订单，无论是要几块蛋糕或者冰激凌，一旦成功，</w:t>
      </w:r>
      <w:r w:rsidR="00C203A1">
        <w:rPr>
          <w:rFonts w:hint="eastAsia"/>
          <w:kern w:val="0"/>
        </w:rPr>
        <w:t>系统</w:t>
      </w:r>
      <w:r>
        <w:rPr>
          <w:rFonts w:hint="eastAsia"/>
          <w:kern w:val="0"/>
        </w:rPr>
        <w:t>不能反悔</w:t>
      </w:r>
      <w:r>
        <w:rPr>
          <w:rFonts w:hint="eastAsia"/>
          <w:kern w:val="0"/>
        </w:rPr>
        <w:t>(</w:t>
      </w:r>
      <w:r>
        <w:rPr>
          <w:rFonts w:hint="eastAsia"/>
          <w:kern w:val="0"/>
        </w:rPr>
        <w:t>客户</w:t>
      </w:r>
      <w:r w:rsidR="0012267F">
        <w:rPr>
          <w:rFonts w:hint="eastAsia"/>
          <w:kern w:val="0"/>
        </w:rPr>
        <w:t>主动</w:t>
      </w:r>
      <w:r>
        <w:rPr>
          <w:rFonts w:hint="eastAsia"/>
          <w:kern w:val="0"/>
        </w:rPr>
        <w:t>取消</w:t>
      </w:r>
      <w:r w:rsidR="00C203A1">
        <w:rPr>
          <w:rFonts w:hint="eastAsia"/>
          <w:kern w:val="0"/>
        </w:rPr>
        <w:t>订单</w:t>
      </w:r>
      <w:r w:rsidR="0012267F">
        <w:rPr>
          <w:rFonts w:hint="eastAsia"/>
          <w:kern w:val="0"/>
        </w:rPr>
        <w:t>是另外一回事</w:t>
      </w:r>
      <w:r>
        <w:rPr>
          <w:rFonts w:hint="eastAsia"/>
          <w:kern w:val="0"/>
        </w:rPr>
        <w:t>)</w:t>
      </w:r>
      <w:r>
        <w:rPr>
          <w:rFonts w:hint="eastAsia"/>
          <w:kern w:val="0"/>
        </w:rPr>
        <w:t>。</w:t>
      </w:r>
    </w:p>
    <w:p w:rsidR="0055662E" w:rsidRDefault="0055662E" w:rsidP="0055662E">
      <w:pPr>
        <w:pStyle w:val="a0"/>
        <w:numPr>
          <w:ilvl w:val="0"/>
          <w:numId w:val="13"/>
        </w:numPr>
        <w:ind w:firstLineChars="0"/>
        <w:rPr>
          <w:kern w:val="0"/>
        </w:rPr>
      </w:pPr>
      <w:r>
        <w:rPr>
          <w:rFonts w:hint="eastAsia"/>
          <w:kern w:val="0"/>
        </w:rPr>
        <w:t>如果用户</w:t>
      </w:r>
      <w:r w:rsidR="00C203A1">
        <w:rPr>
          <w:rFonts w:hint="eastAsia"/>
          <w:kern w:val="0"/>
        </w:rPr>
        <w:t>下</w:t>
      </w:r>
      <w:r>
        <w:rPr>
          <w:rFonts w:hint="eastAsia"/>
          <w:kern w:val="0"/>
        </w:rPr>
        <w:t>订单</w:t>
      </w:r>
      <w:r w:rsidR="00C203A1">
        <w:rPr>
          <w:rFonts w:hint="eastAsia"/>
          <w:kern w:val="0"/>
        </w:rPr>
        <w:t>成功</w:t>
      </w:r>
      <w:r>
        <w:rPr>
          <w:rFonts w:hint="eastAsia"/>
          <w:kern w:val="0"/>
        </w:rPr>
        <w:t>，那么订单不能</w:t>
      </w:r>
      <w:r w:rsidR="000D59C1">
        <w:rPr>
          <w:rFonts w:hint="eastAsia"/>
          <w:kern w:val="0"/>
        </w:rPr>
        <w:t>丢失。</w:t>
      </w:r>
    </w:p>
    <w:p w:rsidR="0055662E" w:rsidRDefault="00962E50" w:rsidP="0055662E">
      <w:pPr>
        <w:pStyle w:val="a0"/>
        <w:numPr>
          <w:ilvl w:val="0"/>
          <w:numId w:val="13"/>
        </w:numPr>
        <w:ind w:firstLineChars="0"/>
        <w:rPr>
          <w:kern w:val="0"/>
        </w:rPr>
      </w:pPr>
      <w:r>
        <w:rPr>
          <w:rFonts w:hint="eastAsia"/>
          <w:kern w:val="0"/>
        </w:rPr>
        <w:t>如果不能满足用户需求，系统在客户下订单时就</w:t>
      </w:r>
      <w:r w:rsidR="0055662E">
        <w:rPr>
          <w:rFonts w:hint="eastAsia"/>
          <w:kern w:val="0"/>
        </w:rPr>
        <w:t>告诉用户订单失败。</w:t>
      </w:r>
    </w:p>
    <w:p w:rsidR="00CE60C8" w:rsidRPr="00962E50" w:rsidRDefault="00CE60C8" w:rsidP="00CE60C8">
      <w:pPr>
        <w:pStyle w:val="a0"/>
        <w:ind w:left="840" w:firstLineChars="0" w:firstLine="0"/>
        <w:rPr>
          <w:kern w:val="0"/>
        </w:rPr>
      </w:pPr>
    </w:p>
    <w:p w:rsidR="00425914" w:rsidRDefault="00934116" w:rsidP="00425914">
      <w:pPr>
        <w:pStyle w:val="a0"/>
        <w:ind w:firstLine="420"/>
        <w:rPr>
          <w:kern w:val="0"/>
        </w:rPr>
      </w:pPr>
      <w:r>
        <w:rPr>
          <w:rFonts w:hint="eastAsia"/>
          <w:kern w:val="0"/>
        </w:rPr>
        <w:t>假设你有台服务器，运行着订单处理系统</w:t>
      </w:r>
      <w:r w:rsidR="00E00E4A">
        <w:rPr>
          <w:rFonts w:hint="eastAsia"/>
          <w:kern w:val="0"/>
        </w:rPr>
        <w:t>，软件也没有</w:t>
      </w:r>
      <w:r w:rsidR="00E00E4A">
        <w:rPr>
          <w:rFonts w:hint="eastAsia"/>
          <w:kern w:val="0"/>
        </w:rPr>
        <w:t>bug</w:t>
      </w:r>
      <w:r w:rsidR="00E00E4A">
        <w:rPr>
          <w:rFonts w:hint="eastAsia"/>
          <w:kern w:val="0"/>
        </w:rPr>
        <w:t>，运行的很好，一切</w:t>
      </w:r>
      <w:r w:rsidR="00211733">
        <w:rPr>
          <w:rFonts w:hint="eastAsia"/>
          <w:kern w:val="0"/>
        </w:rPr>
        <w:t>看起来</w:t>
      </w:r>
      <w:r w:rsidR="00E00E4A">
        <w:rPr>
          <w:rFonts w:hint="eastAsia"/>
          <w:kern w:val="0"/>
        </w:rPr>
        <w:t>那么正常。</w:t>
      </w:r>
    </w:p>
    <w:p w:rsidR="00200023" w:rsidRDefault="00C975BD" w:rsidP="00425914">
      <w:pPr>
        <w:pStyle w:val="a0"/>
        <w:ind w:firstLine="420"/>
        <w:rPr>
          <w:kern w:val="0"/>
        </w:rPr>
      </w:pPr>
      <w:r>
        <w:rPr>
          <w:rFonts w:hint="eastAsia"/>
          <w:kern w:val="0"/>
        </w:rPr>
        <w:t>但是有一天</w:t>
      </w:r>
      <w:r w:rsidR="00846A06">
        <w:rPr>
          <w:rFonts w:hint="eastAsia"/>
          <w:kern w:val="0"/>
        </w:rPr>
        <w:t>某个店小二</w:t>
      </w:r>
      <w:r w:rsidR="00962E50">
        <w:rPr>
          <w:rFonts w:hint="eastAsia"/>
          <w:kern w:val="0"/>
        </w:rPr>
        <w:t>跟你报告</w:t>
      </w:r>
      <w:r>
        <w:rPr>
          <w:rFonts w:hint="eastAsia"/>
          <w:kern w:val="0"/>
        </w:rPr>
        <w:t>电脑</w:t>
      </w:r>
      <w:r w:rsidR="00E210D1">
        <w:rPr>
          <w:rFonts w:hint="eastAsia"/>
          <w:kern w:val="0"/>
        </w:rPr>
        <w:t>硬盘坏了，虽然头天</w:t>
      </w:r>
      <w:r w:rsidR="00DC0DAC">
        <w:rPr>
          <w:rFonts w:hint="eastAsia"/>
          <w:kern w:val="0"/>
        </w:rPr>
        <w:t>晚上做了备份，但是今天的订单全丢了。</w:t>
      </w:r>
      <w:r w:rsidR="00867801">
        <w:rPr>
          <w:rFonts w:hint="eastAsia"/>
          <w:kern w:val="0"/>
        </w:rPr>
        <w:t>硬盘</w:t>
      </w:r>
      <w:r w:rsidR="004E216D">
        <w:rPr>
          <w:rFonts w:hint="eastAsia"/>
          <w:kern w:val="0"/>
        </w:rPr>
        <w:t>故障</w:t>
      </w:r>
      <w:r w:rsidR="00867801">
        <w:rPr>
          <w:rFonts w:hint="eastAsia"/>
          <w:kern w:val="0"/>
        </w:rPr>
        <w:t>概率</w:t>
      </w:r>
      <w:r w:rsidR="004E216D">
        <w:rPr>
          <w:rFonts w:hint="eastAsia"/>
          <w:kern w:val="0"/>
        </w:rPr>
        <w:t>的一般不</w:t>
      </w:r>
      <w:r w:rsidR="00867801">
        <w:rPr>
          <w:rFonts w:hint="eastAsia"/>
          <w:kern w:val="0"/>
        </w:rPr>
        <w:t>高，但是天热机器发生个风扇故障</w:t>
      </w:r>
      <w:r w:rsidR="00BD1EF2">
        <w:rPr>
          <w:rFonts w:hint="eastAsia"/>
          <w:kern w:val="0"/>
        </w:rPr>
        <w:t>或其他小问题</w:t>
      </w:r>
      <w:r w:rsidR="004E216D">
        <w:rPr>
          <w:rFonts w:hint="eastAsia"/>
          <w:kern w:val="0"/>
        </w:rPr>
        <w:t>的概率要高的多。在这种情况下，虽然之前的数据没丢，</w:t>
      </w:r>
      <w:r w:rsidR="00867801">
        <w:rPr>
          <w:rFonts w:hint="eastAsia"/>
          <w:kern w:val="0"/>
        </w:rPr>
        <w:t>订单</w:t>
      </w:r>
      <w:r w:rsidR="004E216D">
        <w:rPr>
          <w:rFonts w:hint="eastAsia"/>
          <w:kern w:val="0"/>
        </w:rPr>
        <w:t>处理也会有中断</w:t>
      </w:r>
      <w:r w:rsidR="00867801">
        <w:rPr>
          <w:rFonts w:hint="eastAsia"/>
          <w:kern w:val="0"/>
        </w:rPr>
        <w:t>。</w:t>
      </w:r>
    </w:p>
    <w:p w:rsidR="006F3B29" w:rsidRDefault="006F3B29" w:rsidP="00425914">
      <w:pPr>
        <w:pStyle w:val="a0"/>
        <w:ind w:firstLine="420"/>
        <w:rPr>
          <w:kern w:val="0"/>
        </w:rPr>
      </w:pPr>
      <w:r>
        <w:rPr>
          <w:rFonts w:hint="eastAsia"/>
          <w:kern w:val="0"/>
        </w:rPr>
        <w:t>这里其实提到了两个可能出现的问题：丢订单</w:t>
      </w:r>
      <w:r>
        <w:rPr>
          <w:rFonts w:hint="eastAsia"/>
          <w:kern w:val="0"/>
        </w:rPr>
        <w:t>(</w:t>
      </w:r>
      <w:r>
        <w:rPr>
          <w:rFonts w:hint="eastAsia"/>
          <w:kern w:val="0"/>
        </w:rPr>
        <w:t>数据</w:t>
      </w:r>
      <w:r>
        <w:rPr>
          <w:rFonts w:hint="eastAsia"/>
          <w:kern w:val="0"/>
        </w:rPr>
        <w:t>)</w:t>
      </w:r>
      <w:r>
        <w:rPr>
          <w:rFonts w:hint="eastAsia"/>
          <w:kern w:val="0"/>
        </w:rPr>
        <w:t>，这个属于</w:t>
      </w:r>
      <w:r w:rsidRPr="001C7098">
        <w:rPr>
          <w:rFonts w:hint="eastAsia"/>
          <w:color w:val="FF0000"/>
          <w:kern w:val="0"/>
        </w:rPr>
        <w:t>可靠性</w:t>
      </w:r>
      <w:r>
        <w:rPr>
          <w:rFonts w:hint="eastAsia"/>
          <w:kern w:val="0"/>
        </w:rPr>
        <w:t>问题；</w:t>
      </w:r>
      <w:r w:rsidR="001C7098">
        <w:rPr>
          <w:rFonts w:hint="eastAsia"/>
          <w:kern w:val="0"/>
        </w:rPr>
        <w:t>如果订单</w:t>
      </w:r>
      <w:r>
        <w:rPr>
          <w:rFonts w:hint="eastAsia"/>
          <w:kern w:val="0"/>
        </w:rPr>
        <w:t>数据没丢，</w:t>
      </w:r>
      <w:r w:rsidR="001C7098">
        <w:rPr>
          <w:rFonts w:hint="eastAsia"/>
          <w:kern w:val="0"/>
        </w:rPr>
        <w:t>只是</w:t>
      </w:r>
      <w:r>
        <w:rPr>
          <w:rFonts w:hint="eastAsia"/>
          <w:kern w:val="0"/>
        </w:rPr>
        <w:t>一段时间用户不能下订单，这个属于</w:t>
      </w:r>
      <w:r w:rsidRPr="001C7098">
        <w:rPr>
          <w:rFonts w:hint="eastAsia"/>
          <w:color w:val="FF0000"/>
          <w:kern w:val="0"/>
        </w:rPr>
        <w:t>可用性</w:t>
      </w:r>
      <w:r>
        <w:rPr>
          <w:rFonts w:hint="eastAsia"/>
          <w:kern w:val="0"/>
        </w:rPr>
        <w:t>问题。</w:t>
      </w:r>
    </w:p>
    <w:p w:rsidR="005E0FE2" w:rsidRDefault="005E0FE2" w:rsidP="005E0FE2">
      <w:pPr>
        <w:pStyle w:val="a0"/>
        <w:ind w:firstLineChars="0" w:firstLine="0"/>
        <w:rPr>
          <w:kern w:val="0"/>
        </w:rPr>
      </w:pPr>
    </w:p>
    <w:p w:rsidR="005E0FE2" w:rsidRDefault="00D556F9" w:rsidP="00C42ECB">
      <w:pPr>
        <w:pStyle w:val="2"/>
        <w:rPr>
          <w:kern w:val="0"/>
        </w:rPr>
      </w:pPr>
      <w:r>
        <w:rPr>
          <w:rFonts w:hint="eastAsia"/>
          <w:kern w:val="0"/>
        </w:rPr>
        <w:t>一山容不了二虎</w:t>
      </w:r>
    </w:p>
    <w:p w:rsidR="001C7098" w:rsidRDefault="004E216D" w:rsidP="00425914">
      <w:pPr>
        <w:pStyle w:val="a0"/>
        <w:ind w:firstLine="420"/>
        <w:rPr>
          <w:kern w:val="0"/>
        </w:rPr>
      </w:pPr>
      <w:r>
        <w:rPr>
          <w:rFonts w:hint="eastAsia"/>
          <w:kern w:val="0"/>
        </w:rPr>
        <w:t>你当然不希望一个风扇故障引起用户抱怨，更不希望丢失</w:t>
      </w:r>
      <w:r w:rsidR="001C7098">
        <w:rPr>
          <w:rFonts w:hint="eastAsia"/>
          <w:kern w:val="0"/>
        </w:rPr>
        <w:t>了订单</w:t>
      </w:r>
      <w:r>
        <w:rPr>
          <w:rFonts w:hint="eastAsia"/>
          <w:kern w:val="0"/>
        </w:rPr>
        <w:t>数据</w:t>
      </w:r>
      <w:r w:rsidR="001C7098">
        <w:rPr>
          <w:rFonts w:hint="eastAsia"/>
          <w:kern w:val="0"/>
        </w:rPr>
        <w:t>，</w:t>
      </w:r>
      <w:r w:rsidR="00D20DD6">
        <w:rPr>
          <w:rFonts w:hint="eastAsia"/>
          <w:kern w:val="0"/>
        </w:rPr>
        <w:t>因为</w:t>
      </w:r>
      <w:r w:rsidR="001C7098">
        <w:rPr>
          <w:rFonts w:hint="eastAsia"/>
          <w:kern w:val="0"/>
        </w:rPr>
        <w:t>那些通过网络付了款的人用户可能堵了你的门。</w:t>
      </w:r>
    </w:p>
    <w:p w:rsidR="00D556F9" w:rsidRDefault="00536CB0" w:rsidP="00425914">
      <w:pPr>
        <w:pStyle w:val="a0"/>
        <w:ind w:firstLine="420"/>
        <w:rPr>
          <w:kern w:val="0"/>
        </w:rPr>
      </w:pPr>
      <w:r>
        <w:rPr>
          <w:rFonts w:hint="eastAsia"/>
          <w:kern w:val="0"/>
        </w:rPr>
        <w:t>你有个</w:t>
      </w:r>
      <w:r w:rsidR="005E0FE2">
        <w:rPr>
          <w:rFonts w:hint="eastAsia"/>
          <w:kern w:val="0"/>
        </w:rPr>
        <w:t>朋友</w:t>
      </w:r>
      <w:r w:rsidR="0007002A">
        <w:rPr>
          <w:rFonts w:hint="eastAsia"/>
          <w:kern w:val="0"/>
        </w:rPr>
        <w:t>，给你建议上个高可用系统，</w:t>
      </w:r>
      <w:r w:rsidR="00684870">
        <w:rPr>
          <w:rFonts w:hint="eastAsia"/>
          <w:kern w:val="0"/>
        </w:rPr>
        <w:t>由两台</w:t>
      </w:r>
      <w:r w:rsidR="00B258E2">
        <w:rPr>
          <w:rFonts w:hint="eastAsia"/>
          <w:kern w:val="0"/>
        </w:rPr>
        <w:t>服务器</w:t>
      </w:r>
      <w:r w:rsidR="00684870">
        <w:rPr>
          <w:rFonts w:hint="eastAsia"/>
          <w:kern w:val="0"/>
        </w:rPr>
        <w:t>组成，例如</w:t>
      </w:r>
      <w:r w:rsidR="00EC7DAB">
        <w:rPr>
          <w:rFonts w:hint="eastAsia"/>
          <w:kern w:val="0"/>
        </w:rPr>
        <w:t>M1</w:t>
      </w:r>
      <w:r w:rsidR="00EC7DAB">
        <w:rPr>
          <w:rFonts w:hint="eastAsia"/>
          <w:kern w:val="0"/>
        </w:rPr>
        <w:t>和</w:t>
      </w:r>
      <w:r w:rsidR="00EC7DAB">
        <w:rPr>
          <w:rFonts w:hint="eastAsia"/>
          <w:kern w:val="0"/>
        </w:rPr>
        <w:t>M2</w:t>
      </w:r>
      <w:r w:rsidR="00B258E2">
        <w:rPr>
          <w:rFonts w:hint="eastAsia"/>
          <w:kern w:val="0"/>
        </w:rPr>
        <w:t>，只要</w:t>
      </w:r>
      <w:r>
        <w:rPr>
          <w:rFonts w:hint="eastAsia"/>
          <w:kern w:val="0"/>
        </w:rPr>
        <w:t>其中</w:t>
      </w:r>
      <w:r w:rsidR="00B258E2">
        <w:rPr>
          <w:rFonts w:hint="eastAsia"/>
          <w:kern w:val="0"/>
        </w:rPr>
        <w:t>一个能干活就可以</w:t>
      </w:r>
      <w:r w:rsidR="00D556F9">
        <w:rPr>
          <w:rFonts w:hint="eastAsia"/>
          <w:kern w:val="0"/>
        </w:rPr>
        <w:t>，这样从可靠性和可用性两个方面，都有所</w:t>
      </w:r>
      <w:r w:rsidR="001865B9">
        <w:rPr>
          <w:rFonts w:hint="eastAsia"/>
          <w:kern w:val="0"/>
        </w:rPr>
        <w:t>大幅</w:t>
      </w:r>
      <w:r w:rsidR="00D556F9">
        <w:rPr>
          <w:rFonts w:hint="eastAsia"/>
          <w:kern w:val="0"/>
        </w:rPr>
        <w:t>提高，毕竟两个机器硬盘同时</w:t>
      </w:r>
      <w:r w:rsidR="00BD1EF2">
        <w:rPr>
          <w:rFonts w:hint="eastAsia"/>
          <w:kern w:val="0"/>
        </w:rPr>
        <w:t>故障的概率小很多</w:t>
      </w:r>
      <w:r w:rsidR="00D556F9">
        <w:rPr>
          <w:rFonts w:hint="eastAsia"/>
          <w:kern w:val="0"/>
        </w:rPr>
        <w:t>。</w:t>
      </w:r>
    </w:p>
    <w:p w:rsidR="003F3FE5" w:rsidRDefault="00D556F9" w:rsidP="00425914">
      <w:pPr>
        <w:pStyle w:val="a0"/>
        <w:ind w:firstLine="420"/>
        <w:rPr>
          <w:kern w:val="0"/>
        </w:rPr>
      </w:pPr>
      <w:r>
        <w:rPr>
          <w:rFonts w:hint="eastAsia"/>
          <w:kern w:val="0"/>
        </w:rPr>
        <w:t>看起来挺不错的方案，</w:t>
      </w:r>
      <w:r w:rsidR="00EC7DAB">
        <w:rPr>
          <w:rFonts w:hint="eastAsia"/>
          <w:kern w:val="0"/>
        </w:rPr>
        <w:t>问题在哪呢？</w:t>
      </w:r>
      <w:r w:rsidR="00EC7DAB">
        <w:rPr>
          <w:rFonts w:hint="eastAsia"/>
          <w:kern w:val="0"/>
        </w:rPr>
        <w:t xml:space="preserve"> </w:t>
      </w:r>
      <w:r>
        <w:rPr>
          <w:rFonts w:hint="eastAsia"/>
          <w:kern w:val="0"/>
        </w:rPr>
        <w:t>我们考虑</w:t>
      </w:r>
      <w:r>
        <w:rPr>
          <w:rFonts w:hint="eastAsia"/>
          <w:kern w:val="0"/>
        </w:rPr>
        <w:t>M1</w:t>
      </w:r>
      <w:r>
        <w:rPr>
          <w:rFonts w:hint="eastAsia"/>
          <w:kern w:val="0"/>
        </w:rPr>
        <w:t>和</w:t>
      </w:r>
      <w:r>
        <w:rPr>
          <w:rFonts w:hint="eastAsia"/>
          <w:kern w:val="0"/>
        </w:rPr>
        <w:t>M2</w:t>
      </w:r>
      <w:r w:rsidR="007752E1">
        <w:rPr>
          <w:rFonts w:hint="eastAsia"/>
          <w:kern w:val="0"/>
        </w:rPr>
        <w:t>两个人怎么干活。你的客户通过</w:t>
      </w:r>
      <w:r w:rsidR="00EC7DAB">
        <w:rPr>
          <w:rFonts w:hint="eastAsia"/>
          <w:kern w:val="0"/>
        </w:rPr>
        <w:t>App</w:t>
      </w:r>
      <w:r w:rsidR="00FF3F1D">
        <w:rPr>
          <w:rFonts w:hint="eastAsia"/>
          <w:kern w:val="0"/>
        </w:rPr>
        <w:t>或者浏览器下</w:t>
      </w:r>
      <w:r>
        <w:rPr>
          <w:rFonts w:hint="eastAsia"/>
          <w:kern w:val="0"/>
        </w:rPr>
        <w:t>订单</w:t>
      </w:r>
      <w:r w:rsidR="00EC7DAB">
        <w:rPr>
          <w:rFonts w:hint="eastAsia"/>
          <w:kern w:val="0"/>
        </w:rPr>
        <w:t>时，可能发给</w:t>
      </w:r>
      <w:r w:rsidR="00EC7DAB">
        <w:rPr>
          <w:rFonts w:hint="eastAsia"/>
          <w:kern w:val="0"/>
        </w:rPr>
        <w:t>M1</w:t>
      </w:r>
      <w:r>
        <w:rPr>
          <w:rFonts w:hint="eastAsia"/>
          <w:kern w:val="0"/>
        </w:rPr>
        <w:t>，也可能</w:t>
      </w:r>
      <w:r w:rsidR="00EC7DAB">
        <w:rPr>
          <w:rFonts w:hint="eastAsia"/>
          <w:kern w:val="0"/>
        </w:rPr>
        <w:t>发给</w:t>
      </w:r>
      <w:r w:rsidR="00EC7DAB">
        <w:rPr>
          <w:rFonts w:hint="eastAsia"/>
          <w:kern w:val="0"/>
        </w:rPr>
        <w:t>M2</w:t>
      </w:r>
      <w:r w:rsidR="00EC7DAB">
        <w:rPr>
          <w:kern w:val="0"/>
        </w:rPr>
        <w:t>，</w:t>
      </w:r>
      <w:r w:rsidR="00EC7DAB">
        <w:rPr>
          <w:rFonts w:hint="eastAsia"/>
          <w:kern w:val="0"/>
        </w:rPr>
        <w:t>这种情况下，如果现在只剩下一个草莓蛋糕，张三和李四两个同学都通过</w:t>
      </w:r>
      <w:r w:rsidR="00EC7DAB">
        <w:rPr>
          <w:rFonts w:hint="eastAsia"/>
          <w:kern w:val="0"/>
        </w:rPr>
        <w:t>App</w:t>
      </w:r>
      <w:r w:rsidR="00EC7DAB">
        <w:rPr>
          <w:rFonts w:hint="eastAsia"/>
          <w:kern w:val="0"/>
        </w:rPr>
        <w:t>下单，但是分别是</w:t>
      </w:r>
      <w:r w:rsidR="00EC7DAB">
        <w:rPr>
          <w:rFonts w:hint="eastAsia"/>
          <w:kern w:val="0"/>
        </w:rPr>
        <w:t>M1</w:t>
      </w:r>
      <w:r w:rsidR="00EC7DAB">
        <w:rPr>
          <w:rFonts w:hint="eastAsia"/>
          <w:kern w:val="0"/>
        </w:rPr>
        <w:t>和</w:t>
      </w:r>
      <w:r w:rsidR="00EC7DAB">
        <w:rPr>
          <w:rFonts w:hint="eastAsia"/>
          <w:kern w:val="0"/>
        </w:rPr>
        <w:t>M2</w:t>
      </w:r>
      <w:r w:rsidR="00EC7DAB">
        <w:rPr>
          <w:rFonts w:hint="eastAsia"/>
          <w:kern w:val="0"/>
        </w:rPr>
        <w:t>处理的，那么</w:t>
      </w:r>
      <w:r w:rsidR="00EC7DAB">
        <w:rPr>
          <w:rFonts w:hint="eastAsia"/>
          <w:kern w:val="0"/>
        </w:rPr>
        <w:lastRenderedPageBreak/>
        <w:t>可能</w:t>
      </w:r>
      <w:r w:rsidR="00347B41">
        <w:rPr>
          <w:rFonts w:hint="eastAsia"/>
          <w:kern w:val="0"/>
        </w:rPr>
        <w:t>两个人都认为自己订蛋糕成功了，但是去取的时候，有一个人发现没有了。</w:t>
      </w:r>
      <w:r w:rsidR="0083389D">
        <w:rPr>
          <w:rFonts w:hint="eastAsia"/>
          <w:kern w:val="0"/>
        </w:rPr>
        <w:t>显然，两个没</w:t>
      </w:r>
      <w:r w:rsidR="00A6716F">
        <w:rPr>
          <w:rFonts w:hint="eastAsia"/>
          <w:kern w:val="0"/>
        </w:rPr>
        <w:t>有协作</w:t>
      </w:r>
      <w:r w:rsidR="00E73232">
        <w:rPr>
          <w:rFonts w:hint="eastAsia"/>
          <w:kern w:val="0"/>
        </w:rPr>
        <w:t>分工</w:t>
      </w:r>
      <w:r w:rsidR="0083389D">
        <w:rPr>
          <w:rFonts w:hint="eastAsia"/>
          <w:kern w:val="0"/>
        </w:rPr>
        <w:t>的服务器，不能</w:t>
      </w:r>
      <w:r w:rsidR="00DE67E5">
        <w:rPr>
          <w:rFonts w:hint="eastAsia"/>
          <w:kern w:val="0"/>
        </w:rPr>
        <w:t>正确地</w:t>
      </w:r>
      <w:r w:rsidR="0083389D">
        <w:rPr>
          <w:rFonts w:hint="eastAsia"/>
          <w:kern w:val="0"/>
        </w:rPr>
        <w:t>干活。</w:t>
      </w:r>
    </w:p>
    <w:p w:rsidR="003F3FE5" w:rsidRDefault="003F3FE5" w:rsidP="00E73232">
      <w:pPr>
        <w:pStyle w:val="a0"/>
        <w:ind w:firstLine="422"/>
        <w:rPr>
          <w:b/>
          <w:color w:val="FF0000"/>
          <w:kern w:val="0"/>
        </w:rPr>
      </w:pPr>
      <w:r w:rsidRPr="00E73232">
        <w:rPr>
          <w:rFonts w:hint="eastAsia"/>
          <w:b/>
          <w:color w:val="FF0000"/>
          <w:kern w:val="0"/>
        </w:rPr>
        <w:t>一张图展示这些推理过程</w:t>
      </w:r>
      <w:r w:rsidRPr="00E73232">
        <w:rPr>
          <w:rFonts w:hint="eastAsia"/>
          <w:b/>
          <w:color w:val="FF0000"/>
          <w:kern w:val="0"/>
        </w:rPr>
        <w:t>(</w:t>
      </w:r>
      <w:r w:rsidRPr="00E73232">
        <w:rPr>
          <w:rFonts w:hint="eastAsia"/>
          <w:b/>
          <w:color w:val="FF0000"/>
          <w:kern w:val="0"/>
        </w:rPr>
        <w:t>一个</w:t>
      </w:r>
      <w:r w:rsidRPr="00E73232">
        <w:rPr>
          <w:rFonts w:hint="eastAsia"/>
          <w:b/>
          <w:color w:val="FF0000"/>
          <w:kern w:val="0"/>
        </w:rPr>
        <w:t>M =&gt; M1</w:t>
      </w:r>
      <w:r w:rsidRPr="00E73232">
        <w:rPr>
          <w:rFonts w:hint="eastAsia"/>
          <w:b/>
          <w:color w:val="FF0000"/>
          <w:kern w:val="0"/>
        </w:rPr>
        <w:t>和</w:t>
      </w:r>
      <w:r w:rsidRPr="00E73232">
        <w:rPr>
          <w:rFonts w:hint="eastAsia"/>
          <w:b/>
          <w:color w:val="FF0000"/>
          <w:kern w:val="0"/>
        </w:rPr>
        <w:t>M2</w:t>
      </w:r>
      <w:r w:rsidRPr="00E73232">
        <w:rPr>
          <w:rFonts w:hint="eastAsia"/>
          <w:b/>
          <w:color w:val="FF0000"/>
          <w:kern w:val="0"/>
        </w:rPr>
        <w:t>并列</w:t>
      </w:r>
      <w:r w:rsidR="006D3DB4" w:rsidRPr="00E73232">
        <w:rPr>
          <w:rFonts w:hint="eastAsia"/>
          <w:b/>
          <w:color w:val="FF0000"/>
          <w:kern w:val="0"/>
        </w:rPr>
        <w:t xml:space="preserve"> = </w:t>
      </w:r>
      <w:r w:rsidR="006D3DB4" w:rsidRPr="00E73232">
        <w:rPr>
          <w:rFonts w:hint="eastAsia"/>
          <w:b/>
          <w:color w:val="FF0000"/>
          <w:kern w:val="0"/>
        </w:rPr>
        <w:t>互相不服气</w:t>
      </w:r>
      <w:r w:rsidRPr="00E73232">
        <w:rPr>
          <w:rFonts w:hint="eastAsia"/>
          <w:b/>
          <w:color w:val="FF0000"/>
          <w:kern w:val="0"/>
        </w:rPr>
        <w:t xml:space="preserve"> =&gt; M1</w:t>
      </w:r>
      <w:r w:rsidRPr="00E73232">
        <w:rPr>
          <w:rFonts w:hint="eastAsia"/>
          <w:b/>
          <w:color w:val="FF0000"/>
          <w:kern w:val="0"/>
        </w:rPr>
        <w:t>为主，</w:t>
      </w:r>
      <w:r w:rsidRPr="00E73232">
        <w:rPr>
          <w:rFonts w:hint="eastAsia"/>
          <w:b/>
          <w:color w:val="FF0000"/>
          <w:kern w:val="0"/>
        </w:rPr>
        <w:t>M2</w:t>
      </w:r>
      <w:r w:rsidRPr="00E73232">
        <w:rPr>
          <w:rFonts w:hint="eastAsia"/>
          <w:b/>
          <w:color w:val="FF0000"/>
          <w:kern w:val="0"/>
        </w:rPr>
        <w:t>为备机</w:t>
      </w:r>
      <w:r w:rsidR="006D3DB4" w:rsidRPr="00E73232">
        <w:rPr>
          <w:rFonts w:hint="eastAsia"/>
          <w:b/>
          <w:color w:val="FF0000"/>
          <w:kern w:val="0"/>
        </w:rPr>
        <w:t xml:space="preserve"> =</w:t>
      </w:r>
      <w:r w:rsidR="006D3DB4" w:rsidRPr="00E73232">
        <w:rPr>
          <w:rFonts w:hint="eastAsia"/>
          <w:b/>
          <w:color w:val="FF0000"/>
          <w:kern w:val="0"/>
        </w:rPr>
        <w:t>网络分割</w:t>
      </w:r>
      <w:r w:rsidR="006D3DB4" w:rsidRPr="00E73232">
        <w:rPr>
          <w:rFonts w:hint="eastAsia"/>
          <w:b/>
          <w:color w:val="FF0000"/>
          <w:kern w:val="0"/>
        </w:rPr>
        <w:t>=&gt;</w:t>
      </w:r>
      <w:r w:rsidRPr="00E73232">
        <w:rPr>
          <w:rFonts w:hint="eastAsia"/>
          <w:b/>
          <w:color w:val="FF0000"/>
          <w:kern w:val="0"/>
        </w:rPr>
        <w:t>)</w:t>
      </w:r>
    </w:p>
    <w:p w:rsidR="00E73232" w:rsidRDefault="00EE1010" w:rsidP="00E73232">
      <w:pPr>
        <w:pStyle w:val="2"/>
        <w:rPr>
          <w:kern w:val="0"/>
        </w:rPr>
      </w:pPr>
      <w:r>
        <w:rPr>
          <w:rFonts w:hint="eastAsia"/>
          <w:kern w:val="0"/>
        </w:rPr>
        <w:t>杳无音讯的</w:t>
      </w:r>
      <w:r w:rsidR="000A4E07">
        <w:rPr>
          <w:rFonts w:hint="eastAsia"/>
          <w:kern w:val="0"/>
        </w:rPr>
        <w:t>假死</w:t>
      </w:r>
    </w:p>
    <w:p w:rsidR="00EC32AC" w:rsidRDefault="0083389D" w:rsidP="003F2194">
      <w:pPr>
        <w:pStyle w:val="a0"/>
        <w:ind w:firstLine="420"/>
        <w:rPr>
          <w:kern w:val="0"/>
        </w:rPr>
      </w:pPr>
      <w:r>
        <w:rPr>
          <w:rFonts w:hint="eastAsia"/>
          <w:kern w:val="0"/>
        </w:rPr>
        <w:t>你决定只有一个服务器能接收请求，</w:t>
      </w:r>
      <w:r w:rsidR="00121A7D">
        <w:rPr>
          <w:rFonts w:hint="eastAsia"/>
          <w:kern w:val="0"/>
        </w:rPr>
        <w:t>比如</w:t>
      </w:r>
      <w:r w:rsidR="00121A7D">
        <w:rPr>
          <w:rFonts w:hint="eastAsia"/>
          <w:kern w:val="0"/>
        </w:rPr>
        <w:t>M1</w:t>
      </w:r>
      <w:r w:rsidR="00121A7D">
        <w:rPr>
          <w:rFonts w:hint="eastAsia"/>
          <w:kern w:val="0"/>
        </w:rPr>
        <w:t>是主服务器，</w:t>
      </w:r>
      <w:r w:rsidR="00121A7D">
        <w:rPr>
          <w:rFonts w:hint="eastAsia"/>
          <w:kern w:val="0"/>
        </w:rPr>
        <w:t>M2</w:t>
      </w:r>
      <w:r w:rsidR="00121A7D">
        <w:rPr>
          <w:rFonts w:hint="eastAsia"/>
          <w:kern w:val="0"/>
        </w:rPr>
        <w:t>从备用。</w:t>
      </w:r>
      <w:r>
        <w:rPr>
          <w:rFonts w:hint="eastAsia"/>
          <w:kern w:val="0"/>
        </w:rPr>
        <w:t>张三李四都得找</w:t>
      </w:r>
      <w:r>
        <w:rPr>
          <w:rFonts w:hint="eastAsia"/>
          <w:kern w:val="0"/>
        </w:rPr>
        <w:t>M1</w:t>
      </w:r>
      <w:r w:rsidR="00C645AC">
        <w:rPr>
          <w:rFonts w:hint="eastAsia"/>
          <w:kern w:val="0"/>
        </w:rPr>
        <w:t>下订单。</w:t>
      </w:r>
      <w:r w:rsidR="00C645AC">
        <w:rPr>
          <w:rFonts w:hint="eastAsia"/>
          <w:kern w:val="0"/>
        </w:rPr>
        <w:t>M1</w:t>
      </w:r>
      <w:r w:rsidR="000C7C76">
        <w:rPr>
          <w:rFonts w:hint="eastAsia"/>
          <w:kern w:val="0"/>
        </w:rPr>
        <w:t>收到订单后，</w:t>
      </w:r>
      <w:r w:rsidR="007C501C">
        <w:rPr>
          <w:rFonts w:hint="eastAsia"/>
          <w:kern w:val="0"/>
        </w:rPr>
        <w:t>M1</w:t>
      </w:r>
      <w:r w:rsidR="007C501C">
        <w:rPr>
          <w:rFonts w:hint="eastAsia"/>
          <w:kern w:val="0"/>
        </w:rPr>
        <w:t>和</w:t>
      </w:r>
      <w:r w:rsidR="007C501C">
        <w:rPr>
          <w:rFonts w:hint="eastAsia"/>
          <w:kern w:val="0"/>
        </w:rPr>
        <w:t>M2</w:t>
      </w:r>
      <w:r w:rsidR="00481408">
        <w:rPr>
          <w:rFonts w:hint="eastAsia"/>
          <w:kern w:val="0"/>
        </w:rPr>
        <w:t>做同样的操作，</w:t>
      </w:r>
      <w:r w:rsidR="006C6BBA">
        <w:rPr>
          <w:rFonts w:hint="eastAsia"/>
          <w:kern w:val="0"/>
        </w:rPr>
        <w:t>它们都处理完成才算成功。这下可靠性貌似提高了，比如</w:t>
      </w:r>
      <w:r w:rsidR="006C6BBA">
        <w:rPr>
          <w:rFonts w:hint="eastAsia"/>
          <w:kern w:val="0"/>
        </w:rPr>
        <w:t>M2</w:t>
      </w:r>
      <w:r w:rsidR="00DE67E5">
        <w:rPr>
          <w:rFonts w:hint="eastAsia"/>
          <w:kern w:val="0"/>
        </w:rPr>
        <w:t>宕机</w:t>
      </w:r>
      <w:r w:rsidR="006C6BBA">
        <w:rPr>
          <w:rFonts w:hint="eastAsia"/>
          <w:kern w:val="0"/>
        </w:rPr>
        <w:t>了，</w:t>
      </w:r>
      <w:r w:rsidR="006C6BBA">
        <w:rPr>
          <w:rFonts w:hint="eastAsia"/>
          <w:kern w:val="0"/>
        </w:rPr>
        <w:t>M</w:t>
      </w:r>
      <w:r w:rsidR="00DE67E5">
        <w:rPr>
          <w:rFonts w:hint="eastAsia"/>
          <w:kern w:val="0"/>
        </w:rPr>
        <w:t>1</w:t>
      </w:r>
      <w:r w:rsidR="000C7C76">
        <w:rPr>
          <w:rFonts w:hint="eastAsia"/>
          <w:kern w:val="0"/>
        </w:rPr>
        <w:t>发现没法发订单给小</w:t>
      </w:r>
      <w:r w:rsidR="006C6BBA">
        <w:rPr>
          <w:rFonts w:hint="eastAsia"/>
          <w:kern w:val="0"/>
        </w:rPr>
        <w:t>M2</w:t>
      </w:r>
      <w:r w:rsidR="006C6BBA">
        <w:rPr>
          <w:rFonts w:hint="eastAsia"/>
          <w:kern w:val="0"/>
        </w:rPr>
        <w:t>，</w:t>
      </w:r>
      <w:r w:rsidR="006C6BBA">
        <w:rPr>
          <w:rFonts w:hint="eastAsia"/>
          <w:kern w:val="0"/>
        </w:rPr>
        <w:t>M1</w:t>
      </w:r>
      <w:r w:rsidR="000C7C76">
        <w:rPr>
          <w:rFonts w:hint="eastAsia"/>
          <w:kern w:val="0"/>
        </w:rPr>
        <w:t>就独立处理了。</w:t>
      </w:r>
      <w:r w:rsidR="00544169">
        <w:rPr>
          <w:rFonts w:hint="eastAsia"/>
          <w:kern w:val="0"/>
        </w:rPr>
        <w:t>可是如果</w:t>
      </w:r>
      <w:r w:rsidR="00BC31EB">
        <w:rPr>
          <w:rFonts w:hint="eastAsia"/>
          <w:kern w:val="0"/>
        </w:rPr>
        <w:t>M2</w:t>
      </w:r>
      <w:r w:rsidR="00BC31EB">
        <w:rPr>
          <w:rFonts w:hint="eastAsia"/>
          <w:kern w:val="0"/>
        </w:rPr>
        <w:t>好好的，</w:t>
      </w:r>
      <w:r w:rsidR="00BC31EB">
        <w:rPr>
          <w:rFonts w:hint="eastAsia"/>
          <w:kern w:val="0"/>
        </w:rPr>
        <w:t>M1</w:t>
      </w:r>
      <w:r w:rsidR="00A80703">
        <w:rPr>
          <w:rFonts w:hint="eastAsia"/>
          <w:kern w:val="0"/>
        </w:rPr>
        <w:t>宕机</w:t>
      </w:r>
      <w:r w:rsidR="00544169">
        <w:rPr>
          <w:rFonts w:hint="eastAsia"/>
          <w:kern w:val="0"/>
        </w:rPr>
        <w:t>了呢？这个看起来也很简单</w:t>
      </w:r>
      <w:r w:rsidR="00544169">
        <w:rPr>
          <w:rFonts w:hint="eastAsia"/>
          <w:kern w:val="0"/>
        </w:rPr>
        <w:t xml:space="preserve">: </w:t>
      </w:r>
      <w:r w:rsidR="009511AB">
        <w:rPr>
          <w:rFonts w:hint="eastAsia"/>
          <w:kern w:val="0"/>
        </w:rPr>
        <w:t>直接让</w:t>
      </w:r>
      <w:r w:rsidR="009511AB">
        <w:rPr>
          <w:rFonts w:hint="eastAsia"/>
          <w:kern w:val="0"/>
        </w:rPr>
        <w:t>M2</w:t>
      </w:r>
      <w:r w:rsidR="003F0774">
        <w:rPr>
          <w:rFonts w:hint="eastAsia"/>
          <w:kern w:val="0"/>
        </w:rPr>
        <w:t>接订单并独立干活</w:t>
      </w:r>
      <w:r w:rsidR="009511AB">
        <w:rPr>
          <w:rFonts w:hint="eastAsia"/>
          <w:kern w:val="0"/>
        </w:rPr>
        <w:t>，不理</w:t>
      </w:r>
      <w:r w:rsidR="009511AB">
        <w:rPr>
          <w:rFonts w:hint="eastAsia"/>
          <w:kern w:val="0"/>
        </w:rPr>
        <w:t>M1</w:t>
      </w:r>
      <w:r w:rsidR="00544169">
        <w:rPr>
          <w:rFonts w:hint="eastAsia"/>
          <w:kern w:val="0"/>
        </w:rPr>
        <w:t>不就完了吗？</w:t>
      </w:r>
    </w:p>
    <w:p w:rsidR="003F0774" w:rsidRDefault="00B937B0" w:rsidP="00425914">
      <w:pPr>
        <w:pStyle w:val="a0"/>
        <w:ind w:firstLine="420"/>
        <w:rPr>
          <w:kern w:val="0"/>
        </w:rPr>
      </w:pPr>
      <w:r>
        <w:rPr>
          <w:rFonts w:hint="eastAsia"/>
          <w:kern w:val="0"/>
        </w:rPr>
        <w:t>问题在于：谁决定让</w:t>
      </w:r>
      <w:r>
        <w:rPr>
          <w:rFonts w:hint="eastAsia"/>
          <w:kern w:val="0"/>
        </w:rPr>
        <w:t>M2</w:t>
      </w:r>
      <w:r w:rsidR="003F0774">
        <w:rPr>
          <w:rFonts w:hint="eastAsia"/>
          <w:kern w:val="0"/>
        </w:rPr>
        <w:t>独立干活，不理小</w:t>
      </w:r>
      <w:r>
        <w:rPr>
          <w:rFonts w:hint="eastAsia"/>
          <w:kern w:val="0"/>
        </w:rPr>
        <w:t>M1</w:t>
      </w:r>
      <w:r>
        <w:rPr>
          <w:rFonts w:hint="eastAsia"/>
          <w:kern w:val="0"/>
        </w:rPr>
        <w:t>？</w:t>
      </w:r>
      <w:r>
        <w:rPr>
          <w:rFonts w:hint="eastAsia"/>
          <w:kern w:val="0"/>
        </w:rPr>
        <w:t>M2</w:t>
      </w:r>
      <w:r w:rsidR="003F0774">
        <w:rPr>
          <w:rFonts w:hint="eastAsia"/>
          <w:kern w:val="0"/>
        </w:rPr>
        <w:t>自己？</w:t>
      </w:r>
      <w:r w:rsidR="004030F2">
        <w:rPr>
          <w:rFonts w:hint="eastAsia"/>
          <w:kern w:val="0"/>
        </w:rPr>
        <w:t>还是店老板您呢？</w:t>
      </w:r>
    </w:p>
    <w:p w:rsidR="004030F2" w:rsidRPr="004030F2" w:rsidRDefault="00E1761E" w:rsidP="00425914">
      <w:pPr>
        <w:pStyle w:val="a0"/>
        <w:ind w:firstLine="420"/>
        <w:rPr>
          <w:kern w:val="0"/>
        </w:rPr>
      </w:pPr>
      <w:r>
        <w:rPr>
          <w:rFonts w:hint="eastAsia"/>
          <w:kern w:val="0"/>
        </w:rPr>
        <w:t>显然不能是店老板，你</w:t>
      </w:r>
      <w:r w:rsidR="004030F2">
        <w:rPr>
          <w:rFonts w:hint="eastAsia"/>
          <w:kern w:val="0"/>
        </w:rPr>
        <w:t>没法一直在那看着</w:t>
      </w:r>
      <w:r>
        <w:rPr>
          <w:rFonts w:hint="eastAsia"/>
          <w:kern w:val="0"/>
        </w:rPr>
        <w:t>，也没那工夫</w:t>
      </w:r>
      <w:r w:rsidR="004030F2">
        <w:rPr>
          <w:rFonts w:hint="eastAsia"/>
          <w:kern w:val="0"/>
        </w:rPr>
        <w:t>。</w:t>
      </w:r>
    </w:p>
    <w:p w:rsidR="00DC0DAC" w:rsidRDefault="00592790" w:rsidP="00DB39A2">
      <w:pPr>
        <w:pStyle w:val="a0"/>
        <w:ind w:firstLine="420"/>
        <w:jc w:val="left"/>
        <w:rPr>
          <w:kern w:val="0"/>
        </w:rPr>
      </w:pPr>
      <w:r>
        <w:rPr>
          <w:rFonts w:hint="eastAsia"/>
          <w:kern w:val="0"/>
        </w:rPr>
        <w:t>M2</w:t>
      </w:r>
      <w:r w:rsidR="00616741">
        <w:rPr>
          <w:rFonts w:hint="eastAsia"/>
          <w:kern w:val="0"/>
        </w:rPr>
        <w:t>如何</w:t>
      </w:r>
      <w:r w:rsidR="00B26F20">
        <w:rPr>
          <w:rFonts w:hint="eastAsia"/>
          <w:kern w:val="0"/>
        </w:rPr>
        <w:t>判断</w:t>
      </w:r>
      <w:r w:rsidR="00B26F20">
        <w:rPr>
          <w:rFonts w:hint="eastAsia"/>
          <w:kern w:val="0"/>
        </w:rPr>
        <w:t>M1</w:t>
      </w:r>
      <w:r w:rsidR="00235A33">
        <w:rPr>
          <w:rFonts w:hint="eastAsia"/>
          <w:kern w:val="0"/>
        </w:rPr>
        <w:t>宕机了呢？</w:t>
      </w:r>
      <w:r w:rsidR="00CF108E">
        <w:rPr>
          <w:rFonts w:hint="eastAsia"/>
          <w:kern w:val="0"/>
        </w:rPr>
        <w:t>常见的方法是定期给</w:t>
      </w:r>
      <w:r w:rsidR="00CF108E">
        <w:rPr>
          <w:rFonts w:hint="eastAsia"/>
          <w:kern w:val="0"/>
        </w:rPr>
        <w:t>M1</w:t>
      </w:r>
      <w:r w:rsidR="00CF108E">
        <w:rPr>
          <w:rFonts w:hint="eastAsia"/>
          <w:kern w:val="0"/>
        </w:rPr>
        <w:t>发送心跳，</w:t>
      </w:r>
      <w:r w:rsidR="00915BEA">
        <w:rPr>
          <w:rFonts w:hint="eastAsia"/>
          <w:kern w:val="0"/>
        </w:rPr>
        <w:t>并</w:t>
      </w:r>
      <w:r w:rsidR="00CF108E">
        <w:rPr>
          <w:rFonts w:hint="eastAsia"/>
          <w:kern w:val="0"/>
        </w:rPr>
        <w:t>等待</w:t>
      </w:r>
      <w:r w:rsidR="00CF108E">
        <w:rPr>
          <w:rFonts w:hint="eastAsia"/>
          <w:kern w:val="0"/>
        </w:rPr>
        <w:t>M1</w:t>
      </w:r>
      <w:r w:rsidR="00CF108E">
        <w:rPr>
          <w:rFonts w:hint="eastAsia"/>
          <w:kern w:val="0"/>
        </w:rPr>
        <w:t>的回复。但是</w:t>
      </w:r>
      <w:r w:rsidR="006C61CE">
        <w:rPr>
          <w:rFonts w:hint="eastAsia"/>
          <w:kern w:val="0"/>
        </w:rPr>
        <w:t>在网络不稳定的情况下，</w:t>
      </w:r>
      <w:r w:rsidR="006C61CE" w:rsidRPr="000839D5">
        <w:rPr>
          <w:rFonts w:hint="eastAsia"/>
          <w:b/>
          <w:kern w:val="0"/>
        </w:rPr>
        <w:t>可能出现客户</w:t>
      </w:r>
      <w:r w:rsidR="00DB39A2">
        <w:rPr>
          <w:rFonts w:hint="eastAsia"/>
          <w:b/>
          <w:kern w:val="0"/>
        </w:rPr>
        <w:t>张三</w:t>
      </w:r>
      <w:r w:rsidR="00CF108E">
        <w:rPr>
          <w:rFonts w:hint="eastAsia"/>
          <w:b/>
          <w:kern w:val="0"/>
        </w:rPr>
        <w:t>能跟</w:t>
      </w:r>
      <w:r w:rsidR="00DB39A2">
        <w:rPr>
          <w:rFonts w:hint="eastAsia"/>
          <w:b/>
          <w:kern w:val="0"/>
        </w:rPr>
        <w:t>M1</w:t>
      </w:r>
      <w:r w:rsidR="00CF108E">
        <w:rPr>
          <w:rFonts w:hint="eastAsia"/>
          <w:b/>
          <w:kern w:val="0"/>
        </w:rPr>
        <w:t>通讯</w:t>
      </w:r>
      <w:r w:rsidR="00DB39A2">
        <w:rPr>
          <w:rFonts w:hint="eastAsia"/>
          <w:b/>
          <w:kern w:val="0"/>
        </w:rPr>
        <w:t>，李四</w:t>
      </w:r>
      <w:r w:rsidR="00CF108E">
        <w:rPr>
          <w:rFonts w:hint="eastAsia"/>
          <w:b/>
          <w:kern w:val="0"/>
        </w:rPr>
        <w:t>能跟</w:t>
      </w:r>
      <w:r w:rsidR="00DB39A2">
        <w:rPr>
          <w:rFonts w:hint="eastAsia"/>
          <w:b/>
          <w:kern w:val="0"/>
        </w:rPr>
        <w:t>M2</w:t>
      </w:r>
      <w:r w:rsidR="00CF108E">
        <w:rPr>
          <w:rFonts w:hint="eastAsia"/>
          <w:b/>
          <w:kern w:val="0"/>
        </w:rPr>
        <w:t>通讯，但是</w:t>
      </w:r>
      <w:r w:rsidR="00CF108E">
        <w:rPr>
          <w:rFonts w:hint="eastAsia"/>
          <w:b/>
          <w:kern w:val="0"/>
        </w:rPr>
        <w:t>M1</w:t>
      </w:r>
      <w:r w:rsidR="00CF108E">
        <w:rPr>
          <w:rFonts w:hint="eastAsia"/>
          <w:b/>
          <w:kern w:val="0"/>
        </w:rPr>
        <w:t>和</w:t>
      </w:r>
      <w:r w:rsidR="00CF108E">
        <w:rPr>
          <w:rFonts w:hint="eastAsia"/>
          <w:b/>
          <w:kern w:val="0"/>
        </w:rPr>
        <w:t>M2</w:t>
      </w:r>
      <w:r w:rsidR="00CF108E">
        <w:rPr>
          <w:rFonts w:hint="eastAsia"/>
          <w:b/>
          <w:kern w:val="0"/>
        </w:rPr>
        <w:t>之间的通讯中断</w:t>
      </w:r>
      <w:r w:rsidR="006C61CE" w:rsidRPr="000839D5">
        <w:rPr>
          <w:rFonts w:hint="eastAsia"/>
          <w:b/>
          <w:kern w:val="0"/>
        </w:rPr>
        <w:t>。</w:t>
      </w:r>
      <w:r w:rsidR="00990DBF" w:rsidRPr="000839D5">
        <w:rPr>
          <w:rFonts w:hint="eastAsia"/>
          <w:b/>
          <w:kern w:val="0"/>
        </w:rPr>
        <w:t>在每个订单被处理时，都认为另外一个服务器挂了，自己应该独立处理</w:t>
      </w:r>
      <w:r w:rsidR="00990DBF">
        <w:rPr>
          <w:rFonts w:hint="eastAsia"/>
          <w:kern w:val="0"/>
        </w:rPr>
        <w:t>。</w:t>
      </w:r>
      <w:r w:rsidR="00E268DE">
        <w:rPr>
          <w:rFonts w:hint="eastAsia"/>
          <w:kern w:val="0"/>
        </w:rPr>
        <w:t>这个就是</w:t>
      </w:r>
      <w:r w:rsidR="00E268DE" w:rsidRPr="005E74B1">
        <w:rPr>
          <w:rFonts w:hint="eastAsia"/>
          <w:color w:val="FF0000"/>
          <w:kern w:val="0"/>
        </w:rPr>
        <w:t>脑裂问题</w:t>
      </w:r>
      <w:r w:rsidR="00E268DE">
        <w:rPr>
          <w:rFonts w:hint="eastAsia"/>
          <w:kern w:val="0"/>
        </w:rPr>
        <w:t>，关于这个问题，有个用的比较多的解释如下：</w:t>
      </w:r>
    </w:p>
    <w:p w:rsidR="005E74B1" w:rsidRPr="005E74B1" w:rsidRDefault="009E3BCD" w:rsidP="00DB39A2">
      <w:pPr>
        <w:pStyle w:val="a0"/>
        <w:ind w:firstLine="420"/>
        <w:jc w:val="left"/>
        <w:rPr>
          <w:color w:val="FF0000"/>
          <w:kern w:val="0"/>
        </w:rPr>
      </w:pPr>
      <w:r>
        <w:rPr>
          <w:rFonts w:hint="eastAsia"/>
          <w:color w:val="FF0000"/>
          <w:kern w:val="0"/>
        </w:rPr>
        <w:t xml:space="preserve">TODO: </w:t>
      </w:r>
      <w:r w:rsidR="005E74B1" w:rsidRPr="005E74B1">
        <w:rPr>
          <w:rFonts w:hint="eastAsia"/>
          <w:color w:val="FF0000"/>
          <w:kern w:val="0"/>
        </w:rPr>
        <w:t>脑裂问题示意图：</w:t>
      </w:r>
    </w:p>
    <w:p w:rsidR="00FD32ED" w:rsidRPr="00FD32ED" w:rsidRDefault="009B6ED8" w:rsidP="00FD32ED">
      <w:pPr>
        <w:pStyle w:val="a0"/>
        <w:ind w:firstLine="420"/>
        <w:rPr>
          <w:kern w:val="0"/>
        </w:rPr>
      </w:pPr>
      <w:r>
        <w:rPr>
          <w:rFonts w:hint="eastAsia"/>
          <w:kern w:val="0"/>
        </w:rPr>
        <w:t>cc</w:t>
      </w:r>
      <w:r w:rsidR="00FD32ED" w:rsidRPr="00FD32ED">
        <w:rPr>
          <w:kern w:val="0"/>
        </w:rPr>
        <w:t xml:space="preserve"># </w:t>
      </w:r>
      <w:bookmarkStart w:id="0" w:name="OLE_LINK1"/>
      <w:bookmarkStart w:id="1" w:name="OLE_LINK2"/>
      <w:bookmarkStart w:id="2" w:name="OLE_LINK3"/>
      <w:r w:rsidR="00FD32ED" w:rsidRPr="00FD32ED">
        <w:rPr>
          <w:kern w:val="0"/>
        </w:rPr>
        <w:t>What does "split-brain" mean</w:t>
      </w:r>
      <w:bookmarkEnd w:id="0"/>
      <w:bookmarkEnd w:id="1"/>
      <w:bookmarkEnd w:id="2"/>
      <w:r w:rsidR="00FD32ED" w:rsidRPr="00FD32ED">
        <w:rPr>
          <w:kern w:val="0"/>
        </w:rPr>
        <w:t>?</w:t>
      </w:r>
    </w:p>
    <w:p w:rsidR="00FD32ED" w:rsidRPr="00FD32ED" w:rsidRDefault="00FD32ED" w:rsidP="00FD32ED">
      <w:pPr>
        <w:pStyle w:val="a0"/>
        <w:ind w:firstLine="420"/>
        <w:rPr>
          <w:kern w:val="0"/>
        </w:rPr>
      </w:pPr>
      <w:r w:rsidRPr="00FD32ED">
        <w:rPr>
          <w:kern w:val="0"/>
        </w:rPr>
        <w:t>"Split brain" is a condition whereby two or more computers or groups of computers lose contact with one another but still act as if the cluster were intact. This is like having two governments trying to rule the same country. If multiple computers are allowed to write to the same file system without knowledge of what the other nodes are doing, it will quickly lead to data corruption and other serious problems.</w:t>
      </w:r>
    </w:p>
    <w:p w:rsidR="00380ACE" w:rsidRDefault="00FD32ED" w:rsidP="00FD32ED">
      <w:pPr>
        <w:pStyle w:val="a0"/>
        <w:ind w:firstLine="420"/>
        <w:rPr>
          <w:kern w:val="0"/>
        </w:rPr>
      </w:pPr>
      <w:r w:rsidRPr="00FD32ED">
        <w:rPr>
          <w:kern w:val="0"/>
        </w:rPr>
        <w:t>Split-brain is prevented by enforcing quorum rules (which say that no group of nodes may operate unless they are in contact with a majority of all nodes) and fencing (which makes sure nodes outside of the quorum are prevented from interfering with the cluster).</w:t>
      </w:r>
    </w:p>
    <w:p w:rsidR="00807877" w:rsidRDefault="00E268DE" w:rsidP="00425914">
      <w:pPr>
        <w:pStyle w:val="a0"/>
        <w:ind w:firstLine="420"/>
      </w:pPr>
      <w:r>
        <w:rPr>
          <w:rFonts w:hint="eastAsia"/>
        </w:rPr>
        <w:t>简言之</w:t>
      </w:r>
      <w:r w:rsidR="004F7D89">
        <w:rPr>
          <w:rFonts w:hint="eastAsia"/>
        </w:rPr>
        <w:t>，就是每个节点都认为对方挂了，自己应该多干活，结果就乱套了。</w:t>
      </w:r>
      <w:r w:rsidR="001A629D">
        <w:rPr>
          <w:rFonts w:hint="eastAsia"/>
        </w:rPr>
        <w:t>如果上面的集群中机器个数不是</w:t>
      </w:r>
      <w:r w:rsidR="001A629D">
        <w:rPr>
          <w:rFonts w:hint="eastAsia"/>
        </w:rPr>
        <w:t>2</w:t>
      </w:r>
      <w:r w:rsidR="001A629D">
        <w:rPr>
          <w:rFonts w:hint="eastAsia"/>
        </w:rPr>
        <w:t>个，而是多个，问题相同。</w:t>
      </w:r>
    </w:p>
    <w:p w:rsidR="00BC2C61" w:rsidRDefault="00BC2C61" w:rsidP="00425914">
      <w:pPr>
        <w:pStyle w:val="a0"/>
        <w:ind w:firstLine="420"/>
      </w:pPr>
    </w:p>
    <w:p w:rsidR="00822235" w:rsidRPr="00200023" w:rsidRDefault="008F35D5" w:rsidP="00425914">
      <w:pPr>
        <w:pStyle w:val="a0"/>
        <w:ind w:firstLine="420"/>
      </w:pPr>
      <w:r>
        <w:rPr>
          <w:rFonts w:hint="eastAsia"/>
        </w:rPr>
        <w:t>看</w:t>
      </w:r>
      <w:r w:rsidR="00822235">
        <w:rPr>
          <w:rFonts w:hint="eastAsia"/>
        </w:rPr>
        <w:t>到这里，</w:t>
      </w:r>
      <w:r>
        <w:rPr>
          <w:rFonts w:hint="eastAsia"/>
        </w:rPr>
        <w:t>我们知道</w:t>
      </w:r>
      <w:r w:rsidR="00822235">
        <w:rPr>
          <w:rFonts w:hint="eastAsia"/>
        </w:rPr>
        <w:t>不是简单地把几个机器放在一起就变成了一个如你所想象的正常工作的集群。我们需要保证正确性、可靠性、可用性的机制。</w:t>
      </w:r>
      <w:r w:rsidR="00BB65A2">
        <w:rPr>
          <w:rFonts w:hint="eastAsia"/>
        </w:rPr>
        <w:t>而目前已有的分布式一致性保障机制基本都是基于</w:t>
      </w:r>
      <w:proofErr w:type="spellStart"/>
      <w:r w:rsidR="00BB65A2">
        <w:rPr>
          <w:rFonts w:hint="eastAsia"/>
        </w:rPr>
        <w:t>Paxo</w:t>
      </w:r>
      <w:r w:rsidR="00707D35">
        <w:rPr>
          <w:rFonts w:hint="eastAsia"/>
        </w:rPr>
        <w:t>s</w:t>
      </w:r>
      <w:proofErr w:type="spellEnd"/>
      <w:r w:rsidR="00707D35">
        <w:rPr>
          <w:rFonts w:hint="eastAsia"/>
        </w:rPr>
        <w:t>。</w:t>
      </w:r>
    </w:p>
    <w:p w:rsidR="00993D68" w:rsidRDefault="00993D68" w:rsidP="00200023">
      <w:pPr>
        <w:pStyle w:val="1"/>
        <w:rPr>
          <w:kern w:val="0"/>
        </w:rPr>
      </w:pPr>
      <w:proofErr w:type="spellStart"/>
      <w:r>
        <w:rPr>
          <w:rFonts w:hint="eastAsia"/>
          <w:kern w:val="0"/>
        </w:rPr>
        <w:t>Paxos</w:t>
      </w:r>
      <w:proofErr w:type="spellEnd"/>
      <w:r>
        <w:rPr>
          <w:rFonts w:hint="eastAsia"/>
          <w:kern w:val="0"/>
        </w:rPr>
        <w:t>的Yes和No</w:t>
      </w:r>
    </w:p>
    <w:p w:rsidR="00E35229" w:rsidRPr="00E35229" w:rsidRDefault="00E35229" w:rsidP="00E35229">
      <w:pPr>
        <w:pStyle w:val="a0"/>
        <w:ind w:firstLine="420"/>
      </w:pPr>
    </w:p>
    <w:p w:rsidR="00993D68" w:rsidRDefault="00993D68" w:rsidP="00993D68">
      <w:pPr>
        <w:pStyle w:val="a0"/>
        <w:ind w:firstLine="420"/>
      </w:pPr>
      <w:r>
        <w:rPr>
          <w:rFonts w:hint="eastAsia"/>
        </w:rPr>
        <w:t>能保证所有订单都成功吗？</w:t>
      </w:r>
      <w:r w:rsidR="00D135CA">
        <w:rPr>
          <w:rFonts w:hint="eastAsia"/>
        </w:rPr>
        <w:t xml:space="preserve">  No</w:t>
      </w:r>
      <w:r w:rsidR="00E35229">
        <w:rPr>
          <w:rFonts w:hint="eastAsia"/>
        </w:rPr>
        <w:t>，用户能否买到蛋糕，还依赖于你今天能做多少蛋糕。</w:t>
      </w:r>
    </w:p>
    <w:p w:rsidR="00993D68" w:rsidRDefault="00993D68" w:rsidP="00993D68">
      <w:pPr>
        <w:pStyle w:val="a0"/>
        <w:ind w:firstLine="420"/>
      </w:pPr>
      <w:r>
        <w:rPr>
          <w:rFonts w:hint="eastAsia"/>
        </w:rPr>
        <w:t>能</w:t>
      </w:r>
      <w:r>
        <w:rPr>
          <w:rFonts w:hint="eastAsia"/>
        </w:rPr>
        <w:t>100%</w:t>
      </w:r>
      <w:r w:rsidR="00F93E6E">
        <w:rPr>
          <w:rFonts w:hint="eastAsia"/>
        </w:rPr>
        <w:t>保证</w:t>
      </w:r>
      <w:r>
        <w:rPr>
          <w:rFonts w:hint="eastAsia"/>
        </w:rPr>
        <w:t>不丢数据吗？</w:t>
      </w:r>
      <w:r>
        <w:rPr>
          <w:rFonts w:hint="eastAsia"/>
        </w:rPr>
        <w:t xml:space="preserve">   No</w:t>
      </w:r>
      <w:r w:rsidR="00E35229">
        <w:rPr>
          <w:rFonts w:hint="eastAsia"/>
        </w:rPr>
        <w:t>，不能，比如</w:t>
      </w:r>
      <w:r w:rsidR="0069572B">
        <w:rPr>
          <w:rFonts w:hint="eastAsia"/>
        </w:rPr>
        <w:t>发生地震，但是只要过半数机器能工作就能找回数据。</w:t>
      </w:r>
    </w:p>
    <w:p w:rsidR="00993D68" w:rsidRDefault="00993D68" w:rsidP="00993D68">
      <w:pPr>
        <w:pStyle w:val="a0"/>
        <w:ind w:firstLine="420"/>
      </w:pPr>
      <w:r>
        <w:rPr>
          <w:rFonts w:hint="eastAsia"/>
        </w:rPr>
        <w:t>能保证</w:t>
      </w:r>
      <w:r w:rsidR="00A839C9">
        <w:rPr>
          <w:rFonts w:hint="eastAsia"/>
        </w:rPr>
        <w:t>系统</w:t>
      </w:r>
      <w:r>
        <w:rPr>
          <w:rFonts w:hint="eastAsia"/>
        </w:rPr>
        <w:t>100%</w:t>
      </w:r>
      <w:r>
        <w:rPr>
          <w:rFonts w:hint="eastAsia"/>
        </w:rPr>
        <w:t>的可用性吗？</w:t>
      </w:r>
      <w:r>
        <w:rPr>
          <w:rFonts w:hint="eastAsia"/>
        </w:rPr>
        <w:t xml:space="preserve">   No</w:t>
      </w:r>
      <w:r w:rsidR="00E35229">
        <w:rPr>
          <w:rFonts w:hint="eastAsia"/>
        </w:rPr>
        <w:t>，不能，比如大规模停电</w:t>
      </w:r>
      <w:r w:rsidR="0069572B">
        <w:rPr>
          <w:rFonts w:hint="eastAsia"/>
        </w:rPr>
        <w:t>就不能。但是</w:t>
      </w:r>
      <w:bookmarkStart w:id="3" w:name="OLE_LINK17"/>
      <w:bookmarkStart w:id="4" w:name="OLE_LINK18"/>
      <w:r w:rsidR="0069572B">
        <w:rPr>
          <w:rFonts w:hint="eastAsia"/>
        </w:rPr>
        <w:t>只要过半数机器能工作就可以</w:t>
      </w:r>
      <w:bookmarkEnd w:id="3"/>
      <w:bookmarkEnd w:id="4"/>
      <w:r w:rsidR="00395E45">
        <w:rPr>
          <w:rFonts w:hint="eastAsia"/>
        </w:rPr>
        <w:t>正常服务</w:t>
      </w:r>
      <w:r w:rsidR="0069572B">
        <w:rPr>
          <w:rFonts w:hint="eastAsia"/>
        </w:rPr>
        <w:t>。</w:t>
      </w:r>
    </w:p>
    <w:p w:rsidR="00A01694" w:rsidRDefault="00A01694" w:rsidP="00993D68">
      <w:pPr>
        <w:pStyle w:val="a0"/>
        <w:ind w:firstLine="420"/>
      </w:pPr>
      <w:r>
        <w:rPr>
          <w:rFonts w:hint="eastAsia"/>
        </w:rPr>
        <w:t>如果有</w:t>
      </w:r>
      <w:r w:rsidR="00C06AB8">
        <w:rPr>
          <w:rFonts w:hint="eastAsia"/>
        </w:rPr>
        <w:t>大量</w:t>
      </w:r>
      <w:r>
        <w:rPr>
          <w:rFonts w:hint="eastAsia"/>
        </w:rPr>
        <w:t>客户端并发下订单，</w:t>
      </w:r>
      <w:proofErr w:type="spellStart"/>
      <w:r>
        <w:rPr>
          <w:rFonts w:hint="eastAsia"/>
        </w:rPr>
        <w:t>Paxos</w:t>
      </w:r>
      <w:proofErr w:type="spellEnd"/>
      <w:r>
        <w:rPr>
          <w:rFonts w:hint="eastAsia"/>
        </w:rPr>
        <w:t>能保证</w:t>
      </w:r>
      <w:r w:rsidR="00D72C6C">
        <w:rPr>
          <w:rFonts w:hint="eastAsia"/>
        </w:rPr>
        <w:t>和预知</w:t>
      </w:r>
      <w:r w:rsidR="00C06AB8">
        <w:rPr>
          <w:rFonts w:hint="eastAsia"/>
        </w:rPr>
        <w:t>按照某个顺序处理订单吗？</w:t>
      </w:r>
      <w:r w:rsidR="00C06AB8">
        <w:rPr>
          <w:rFonts w:hint="eastAsia"/>
        </w:rPr>
        <w:t xml:space="preserve"> No</w:t>
      </w:r>
      <w:r w:rsidR="00D72C6C">
        <w:rPr>
          <w:rFonts w:hint="eastAsia"/>
        </w:rPr>
        <w:t>，消</w:t>
      </w:r>
      <w:r w:rsidR="00D72C6C">
        <w:rPr>
          <w:rFonts w:hint="eastAsia"/>
        </w:rPr>
        <w:lastRenderedPageBreak/>
        <w:t>息可能延迟或者丢失，相对</w:t>
      </w:r>
      <w:r w:rsidR="00356D37">
        <w:rPr>
          <w:rFonts w:hint="eastAsia"/>
        </w:rPr>
        <w:t>顺序</w:t>
      </w:r>
      <w:r w:rsidR="00D72C6C">
        <w:rPr>
          <w:rFonts w:hint="eastAsia"/>
        </w:rPr>
        <w:t>不确定。</w:t>
      </w:r>
    </w:p>
    <w:p w:rsidR="00D135CA" w:rsidRPr="00D135CA" w:rsidRDefault="00C54944" w:rsidP="00993D68">
      <w:pPr>
        <w:pStyle w:val="a0"/>
        <w:ind w:firstLine="420"/>
      </w:pPr>
      <w:r>
        <w:rPr>
          <w:rFonts w:hint="eastAsia"/>
        </w:rPr>
        <w:t>就上面的例子，</w:t>
      </w:r>
      <w:proofErr w:type="spellStart"/>
      <w:r w:rsidR="00356D37">
        <w:rPr>
          <w:rFonts w:hint="eastAsia"/>
        </w:rPr>
        <w:t>Paxos</w:t>
      </w:r>
      <w:proofErr w:type="spellEnd"/>
      <w:r w:rsidR="004911C7">
        <w:rPr>
          <w:rFonts w:hint="eastAsia"/>
        </w:rPr>
        <w:t>能让系统每秒处理更多的订单吗</w:t>
      </w:r>
      <w:r w:rsidR="00D135CA">
        <w:rPr>
          <w:rFonts w:hint="eastAsia"/>
        </w:rPr>
        <w:t>？</w:t>
      </w:r>
      <w:r w:rsidR="00D135CA">
        <w:rPr>
          <w:rFonts w:hint="eastAsia"/>
        </w:rPr>
        <w:t xml:space="preserve"> No</w:t>
      </w:r>
      <w:r w:rsidR="00D135CA">
        <w:rPr>
          <w:rFonts w:hint="eastAsia"/>
        </w:rPr>
        <w:t>，</w:t>
      </w:r>
      <w:proofErr w:type="spellStart"/>
      <w:r w:rsidR="00CB416C">
        <w:rPr>
          <w:rFonts w:hint="eastAsia"/>
        </w:rPr>
        <w:t>Paxos</w:t>
      </w:r>
      <w:proofErr w:type="spellEnd"/>
      <w:r w:rsidR="00CB416C">
        <w:rPr>
          <w:rFonts w:hint="eastAsia"/>
        </w:rPr>
        <w:t>小组内的各个</w:t>
      </w:r>
      <w:r w:rsidR="007E236C">
        <w:rPr>
          <w:rFonts w:hint="eastAsia"/>
        </w:rPr>
        <w:t>成员按照相同的顺序</w:t>
      </w:r>
      <w:r w:rsidR="00CB416C">
        <w:rPr>
          <w:rFonts w:hint="eastAsia"/>
        </w:rPr>
        <w:t>执行</w:t>
      </w:r>
      <w:r w:rsidR="007E236C">
        <w:rPr>
          <w:rFonts w:hint="eastAsia"/>
        </w:rPr>
        <w:t>相同序列</w:t>
      </w:r>
      <w:r w:rsidR="00CB416C">
        <w:rPr>
          <w:rFonts w:hint="eastAsia"/>
        </w:rPr>
        <w:t>的操作，并没有提高并发度。</w:t>
      </w:r>
      <w:r w:rsidR="00D640B2">
        <w:rPr>
          <w:rFonts w:hint="eastAsia"/>
        </w:rPr>
        <w:t>但是可以间接帮助提高。</w:t>
      </w:r>
    </w:p>
    <w:p w:rsidR="00847020" w:rsidRDefault="00234A05" w:rsidP="00993D68">
      <w:pPr>
        <w:pStyle w:val="a0"/>
        <w:ind w:firstLine="420"/>
      </w:pPr>
      <w:r>
        <w:rPr>
          <w:rFonts w:hint="eastAsia"/>
        </w:rPr>
        <w:t>那</w:t>
      </w:r>
      <w:proofErr w:type="spellStart"/>
      <w:r w:rsidR="00AA7CC0">
        <w:rPr>
          <w:rFonts w:hint="eastAsia"/>
        </w:rPr>
        <w:t>Paxos</w:t>
      </w:r>
      <w:proofErr w:type="spellEnd"/>
      <w:r w:rsidR="00AA7CC0">
        <w:rPr>
          <w:rFonts w:hint="eastAsia"/>
        </w:rPr>
        <w:t>到底有什么用</w:t>
      </w:r>
      <w:r>
        <w:rPr>
          <w:rFonts w:hint="eastAsia"/>
        </w:rPr>
        <w:t>？</w:t>
      </w:r>
    </w:p>
    <w:p w:rsidR="00274940" w:rsidRDefault="00DA7989" w:rsidP="00993D68">
      <w:pPr>
        <w:pStyle w:val="a0"/>
        <w:ind w:firstLine="420"/>
      </w:pPr>
      <w:r>
        <w:rPr>
          <w:rFonts w:hint="eastAsia"/>
        </w:rPr>
        <w:t xml:space="preserve">1) </w:t>
      </w:r>
      <w:r w:rsidR="00234A05">
        <w:rPr>
          <w:rFonts w:hint="eastAsia"/>
        </w:rPr>
        <w:t>保证各个服务器</w:t>
      </w:r>
      <w:r w:rsidR="00234A05">
        <w:rPr>
          <w:rFonts w:hint="eastAsia"/>
        </w:rPr>
        <w:t>M1, M2..M</w:t>
      </w:r>
      <w:r>
        <w:rPr>
          <w:rFonts w:hint="eastAsia"/>
        </w:rPr>
        <w:t>k</w:t>
      </w:r>
      <w:r w:rsidR="00234A05">
        <w:rPr>
          <w:rFonts w:hint="eastAsia"/>
        </w:rPr>
        <w:t>上</w:t>
      </w:r>
      <w:r w:rsidR="007F3645">
        <w:rPr>
          <w:rFonts w:hint="eastAsia"/>
        </w:rPr>
        <w:t>处理</w:t>
      </w:r>
      <w:r w:rsidR="00234A05">
        <w:rPr>
          <w:rFonts w:hint="eastAsia"/>
        </w:rPr>
        <w:t>订单的顺序是相同的，不论这个顺序具体是什么</w:t>
      </w:r>
      <w:r w:rsidR="007F3645">
        <w:rPr>
          <w:rFonts w:hint="eastAsia"/>
        </w:rPr>
        <w:t>，不论各个订单到底是成功还是失败</w:t>
      </w:r>
      <w:r w:rsidR="00234A05">
        <w:rPr>
          <w:rFonts w:hint="eastAsia"/>
        </w:rPr>
        <w:t>。</w:t>
      </w:r>
      <w:r>
        <w:rPr>
          <w:rFonts w:hint="eastAsia"/>
        </w:rPr>
        <w:t xml:space="preserve"> </w:t>
      </w:r>
      <w:r w:rsidR="00274940">
        <w:rPr>
          <w:rFonts w:hint="eastAsia"/>
        </w:rPr>
        <w:t>Yes</w:t>
      </w:r>
    </w:p>
    <w:p w:rsidR="00234A05" w:rsidRDefault="00DA7989" w:rsidP="00993D68">
      <w:pPr>
        <w:pStyle w:val="a0"/>
        <w:ind w:firstLine="420"/>
      </w:pPr>
      <w:r>
        <w:rPr>
          <w:rFonts w:hint="eastAsia"/>
        </w:rPr>
        <w:t xml:space="preserve">2) </w:t>
      </w:r>
      <w:r>
        <w:rPr>
          <w:rFonts w:hint="eastAsia"/>
        </w:rPr>
        <w:t>只要故障的服务器个数</w:t>
      </w:r>
      <w:r>
        <w:rPr>
          <w:rFonts w:hint="eastAsia"/>
        </w:rPr>
        <w:t>&lt;k/2</w:t>
      </w:r>
      <w:r>
        <w:rPr>
          <w:rFonts w:hint="eastAsia"/>
        </w:rPr>
        <w:t>，系统就能正常提供</w:t>
      </w:r>
      <w:r w:rsidR="001F5129">
        <w:rPr>
          <w:rFonts w:hint="eastAsia"/>
        </w:rPr>
        <w:t>服务。</w:t>
      </w:r>
      <w:r w:rsidR="00274940">
        <w:rPr>
          <w:rFonts w:hint="eastAsia"/>
        </w:rPr>
        <w:t xml:space="preserve"> Yes</w:t>
      </w:r>
    </w:p>
    <w:p w:rsidR="00E27D02" w:rsidRDefault="00E27D02" w:rsidP="00993D68">
      <w:pPr>
        <w:pStyle w:val="a0"/>
        <w:ind w:firstLine="420"/>
      </w:pPr>
    </w:p>
    <w:p w:rsidR="004E042D" w:rsidRDefault="002B3029" w:rsidP="00993D68">
      <w:pPr>
        <w:pStyle w:val="a0"/>
        <w:ind w:firstLine="420"/>
      </w:pPr>
      <w:r>
        <w:rPr>
          <w:rFonts w:hint="eastAsia"/>
        </w:rPr>
        <w:t>举例来说，</w:t>
      </w:r>
      <w:r w:rsidR="00265186">
        <w:rPr>
          <w:rFonts w:hint="eastAsia"/>
        </w:rPr>
        <w:t>假设开始时</w:t>
      </w:r>
      <w:r w:rsidR="00265186">
        <w:rPr>
          <w:rFonts w:hint="eastAsia"/>
        </w:rPr>
        <w:t>5</w:t>
      </w:r>
      <w:r w:rsidR="00265186">
        <w:rPr>
          <w:rFonts w:hint="eastAsia"/>
        </w:rPr>
        <w:t>个服务器状态均良好，订单</w:t>
      </w:r>
      <w:r w:rsidR="00265186">
        <w:rPr>
          <w:rFonts w:hint="eastAsia"/>
        </w:rPr>
        <w:t>B1, B2,..., B9</w:t>
      </w:r>
      <w:r w:rsidR="00265186">
        <w:rPr>
          <w:rFonts w:hint="eastAsia"/>
        </w:rPr>
        <w:t>都处理完成，其中</w:t>
      </w:r>
      <w:r w:rsidR="00265186">
        <w:rPr>
          <w:rFonts w:hint="eastAsia"/>
        </w:rPr>
        <w:t>B4, B7</w:t>
      </w:r>
      <w:r w:rsidR="00265186">
        <w:rPr>
          <w:rFonts w:hint="eastAsia"/>
        </w:rPr>
        <w:t>因为要求的蛋糕卖完了而失败</w:t>
      </w:r>
      <w:r w:rsidR="003A41FB">
        <w:rPr>
          <w:rFonts w:hint="eastAsia"/>
        </w:rPr>
        <w:t>，其他订单成功，且这些订单都是</w:t>
      </w:r>
      <w:r w:rsidR="003A41FB">
        <w:rPr>
          <w:rFonts w:hint="eastAsia"/>
        </w:rPr>
        <w:t>M1</w:t>
      </w:r>
      <w:r w:rsidR="003A41FB">
        <w:rPr>
          <w:rFonts w:hint="eastAsia"/>
        </w:rPr>
        <w:t>接手并处理的</w:t>
      </w:r>
      <w:r w:rsidR="00265186">
        <w:rPr>
          <w:rFonts w:hint="eastAsia"/>
        </w:rPr>
        <w:t>。随后，</w:t>
      </w:r>
      <w:r w:rsidR="003A41FB">
        <w:rPr>
          <w:rFonts w:hint="eastAsia"/>
        </w:rPr>
        <w:t>M1</w:t>
      </w:r>
      <w:r w:rsidR="003A41FB">
        <w:rPr>
          <w:rFonts w:hint="eastAsia"/>
        </w:rPr>
        <w:t>宕机，后续的请求发给了</w:t>
      </w:r>
      <w:r w:rsidR="003A41FB">
        <w:rPr>
          <w:rFonts w:hint="eastAsia"/>
        </w:rPr>
        <w:t>M2</w:t>
      </w:r>
      <w:r w:rsidR="003A41FB">
        <w:rPr>
          <w:rFonts w:hint="eastAsia"/>
        </w:rPr>
        <w:t>，那么</w:t>
      </w:r>
      <w:r w:rsidR="003A41FB">
        <w:rPr>
          <w:rFonts w:hint="eastAsia"/>
        </w:rPr>
        <w:t>M2</w:t>
      </w:r>
      <w:r w:rsidR="003A41FB">
        <w:rPr>
          <w:rFonts w:hint="eastAsia"/>
        </w:rPr>
        <w:t>看到的状态，就是</w:t>
      </w:r>
      <w:r w:rsidR="003A41FB">
        <w:rPr>
          <w:rFonts w:hint="eastAsia"/>
        </w:rPr>
        <w:t>M1</w:t>
      </w:r>
      <w:r w:rsidR="003A41FB">
        <w:rPr>
          <w:rFonts w:hint="eastAsia"/>
        </w:rPr>
        <w:t>处理了</w:t>
      </w:r>
      <w:r w:rsidR="003A41FB">
        <w:rPr>
          <w:rFonts w:hint="eastAsia"/>
        </w:rPr>
        <w:t>B9</w:t>
      </w:r>
      <w:r w:rsidR="003A41FB">
        <w:rPr>
          <w:rFonts w:hint="eastAsia"/>
        </w:rPr>
        <w:t>后的状态，必须完全一致</w:t>
      </w:r>
      <w:r w:rsidR="0086606E">
        <w:rPr>
          <w:rFonts w:hint="eastAsia"/>
        </w:rPr>
        <w:t>!</w:t>
      </w:r>
    </w:p>
    <w:p w:rsidR="00030D7E" w:rsidRDefault="00030D7E" w:rsidP="00993D68">
      <w:pPr>
        <w:pStyle w:val="a0"/>
        <w:ind w:firstLine="420"/>
      </w:pPr>
    </w:p>
    <w:p w:rsidR="00030D7E" w:rsidRDefault="00030D7E" w:rsidP="00993D68">
      <w:pPr>
        <w:pStyle w:val="a0"/>
        <w:ind w:firstLine="420"/>
      </w:pPr>
      <w:proofErr w:type="spellStart"/>
      <w:r>
        <w:rPr>
          <w:rFonts w:hint="eastAsia"/>
        </w:rPr>
        <w:t>Paxos</w:t>
      </w:r>
      <w:proofErr w:type="spellEnd"/>
      <w:r w:rsidR="00E62657">
        <w:rPr>
          <w:rFonts w:hint="eastAsia"/>
        </w:rPr>
        <w:t>的一些假设</w:t>
      </w:r>
      <w:r>
        <w:rPr>
          <w:rFonts w:hint="eastAsia"/>
        </w:rPr>
        <w:t>：</w:t>
      </w:r>
    </w:p>
    <w:p w:rsidR="00030D7E" w:rsidRDefault="00030D7E" w:rsidP="00993D68">
      <w:pPr>
        <w:pStyle w:val="a0"/>
        <w:ind w:firstLine="420"/>
      </w:pPr>
      <w:r>
        <w:rPr>
          <w:rFonts w:hint="eastAsia"/>
        </w:rPr>
        <w:t xml:space="preserve">1) </w:t>
      </w:r>
      <w:r>
        <w:rPr>
          <w:rFonts w:hint="eastAsia"/>
        </w:rPr>
        <w:t>网络传输：消息可以有大的延迟或者丢失，但是不能被篡改</w:t>
      </w:r>
    </w:p>
    <w:p w:rsidR="00030D7E" w:rsidRPr="00993D68" w:rsidRDefault="00030D7E" w:rsidP="00993D68">
      <w:pPr>
        <w:pStyle w:val="a0"/>
        <w:ind w:firstLine="420"/>
      </w:pPr>
      <w:r>
        <w:rPr>
          <w:rFonts w:hint="eastAsia"/>
        </w:rPr>
        <w:t>2</w:t>
      </w:r>
      <w:r>
        <w:rPr>
          <w:rFonts w:hint="eastAsia"/>
        </w:rPr>
        <w:t>）成员状态：成员可以短暂或者永久离开，只要有过半成员正常运行，协议即可运转；成员</w:t>
      </w:r>
      <w:r w:rsidR="00CA5D32">
        <w:rPr>
          <w:rFonts w:hint="eastAsia"/>
        </w:rPr>
        <w:t>必须记住自己就某件事</w:t>
      </w:r>
      <w:r>
        <w:rPr>
          <w:rFonts w:hint="eastAsia"/>
        </w:rPr>
        <w:t>自己给谁投过票。</w:t>
      </w:r>
    </w:p>
    <w:p w:rsidR="00200023" w:rsidRDefault="00807877" w:rsidP="00200023">
      <w:pPr>
        <w:pStyle w:val="1"/>
        <w:rPr>
          <w:kern w:val="0"/>
        </w:rPr>
      </w:pPr>
      <w:proofErr w:type="spellStart"/>
      <w:r>
        <w:rPr>
          <w:rFonts w:hint="eastAsia"/>
          <w:kern w:val="0"/>
        </w:rPr>
        <w:t>Paxos</w:t>
      </w:r>
      <w:proofErr w:type="spellEnd"/>
      <w:r w:rsidR="00C252CB">
        <w:rPr>
          <w:rFonts w:hint="eastAsia"/>
          <w:kern w:val="0"/>
        </w:rPr>
        <w:t>的推导过程理解</w:t>
      </w:r>
    </w:p>
    <w:p w:rsidR="00740D1C" w:rsidRDefault="00315826" w:rsidP="00055394">
      <w:pPr>
        <w:pStyle w:val="a0"/>
        <w:ind w:firstLine="420"/>
      </w:pPr>
      <w:r w:rsidRPr="00315826">
        <w:rPr>
          <w:rFonts w:hint="eastAsia"/>
          <w:color w:val="FF0000"/>
        </w:rPr>
        <w:t>个人认为</w:t>
      </w:r>
      <w:r w:rsidRPr="00315826">
        <w:rPr>
          <w:rFonts w:hint="eastAsia"/>
          <w:color w:val="FF0000"/>
        </w:rPr>
        <w:t>paper</w:t>
      </w:r>
      <w:r w:rsidRPr="00315826">
        <w:rPr>
          <w:rFonts w:hint="eastAsia"/>
          <w:color w:val="FF0000"/>
        </w:rPr>
        <w:t>中先讨论的单实例，没有跟状态</w:t>
      </w:r>
      <w:r>
        <w:rPr>
          <w:rFonts w:hint="eastAsia"/>
          <w:color w:val="FF0000"/>
        </w:rPr>
        <w:t>变化</w:t>
      </w:r>
      <w:r w:rsidRPr="00315826">
        <w:rPr>
          <w:rFonts w:hint="eastAsia"/>
          <w:color w:val="FF0000"/>
        </w:rPr>
        <w:t>关联</w:t>
      </w:r>
      <w:r>
        <w:rPr>
          <w:rFonts w:hint="eastAsia"/>
        </w:rPr>
        <w:t>，后来突然冒出个多实例，是造成</w:t>
      </w:r>
      <w:r w:rsidRPr="00BE18E0">
        <w:rPr>
          <w:rFonts w:hint="eastAsia"/>
          <w:b/>
          <w:color w:val="FF0000"/>
        </w:rPr>
        <w:t>难以理解的因素</w:t>
      </w:r>
      <w:r>
        <w:rPr>
          <w:rFonts w:hint="eastAsia"/>
        </w:rPr>
        <w:t>之一。因此，下面的例子中，我们还是讨论谁的订单被第一个处理，谁的第二个被处理</w:t>
      </w:r>
      <w:r>
        <w:rPr>
          <w:rFonts w:hint="eastAsia"/>
        </w:rPr>
        <w:t>...</w:t>
      </w:r>
      <w:r>
        <w:rPr>
          <w:rFonts w:hint="eastAsia"/>
        </w:rPr>
        <w:t>，这样比较容易切换。</w:t>
      </w:r>
    </w:p>
    <w:p w:rsidR="00315826" w:rsidRDefault="00315826" w:rsidP="00055394">
      <w:pPr>
        <w:pStyle w:val="a0"/>
        <w:ind w:firstLine="420"/>
      </w:pPr>
    </w:p>
    <w:p w:rsidR="00140438" w:rsidRDefault="00140438" w:rsidP="00055394">
      <w:pPr>
        <w:pStyle w:val="a0"/>
        <w:ind w:firstLine="420"/>
      </w:pPr>
      <w:r>
        <w:rPr>
          <w:rFonts w:hint="eastAsia"/>
        </w:rPr>
        <w:t>前面已经说明了单个服务器所存在的单点故障问题，也说明了多个服务器下，</w:t>
      </w:r>
      <w:r w:rsidR="0024284B">
        <w:rPr>
          <w:rFonts w:hint="eastAsia"/>
        </w:rPr>
        <w:t>网络分割</w:t>
      </w:r>
      <w:r>
        <w:rPr>
          <w:rFonts w:hint="eastAsia"/>
        </w:rPr>
        <w:t>可能带来的脑裂问题。</w:t>
      </w:r>
    </w:p>
    <w:p w:rsidR="000A0013" w:rsidRDefault="00481044" w:rsidP="00055394">
      <w:pPr>
        <w:pStyle w:val="a0"/>
        <w:ind w:firstLine="420"/>
      </w:pPr>
      <w:proofErr w:type="spellStart"/>
      <w:r>
        <w:rPr>
          <w:rFonts w:hint="eastAsia"/>
        </w:rPr>
        <w:t>Paxos</w:t>
      </w:r>
      <w:proofErr w:type="spellEnd"/>
      <w:r>
        <w:rPr>
          <w:rFonts w:hint="eastAsia"/>
        </w:rPr>
        <w:t>的基本的</w:t>
      </w:r>
      <w:r w:rsidR="00506913">
        <w:rPr>
          <w:rFonts w:hint="eastAsia"/>
        </w:rPr>
        <w:t>想法是，</w:t>
      </w:r>
      <w:r w:rsidR="00034949">
        <w:rPr>
          <w:rFonts w:hint="eastAsia"/>
        </w:rPr>
        <w:t>多个</w:t>
      </w:r>
      <w:r w:rsidR="00B80DAF">
        <w:rPr>
          <w:rFonts w:hint="eastAsia"/>
        </w:rPr>
        <w:t>服务器，</w:t>
      </w:r>
      <w:r w:rsidR="00FC3E3B">
        <w:rPr>
          <w:rFonts w:hint="eastAsia"/>
        </w:rPr>
        <w:t>组成一个</w:t>
      </w:r>
      <w:proofErr w:type="spellStart"/>
      <w:r w:rsidR="00506913">
        <w:rPr>
          <w:rFonts w:hint="eastAsia"/>
        </w:rPr>
        <w:t>Paxos</w:t>
      </w:r>
      <w:proofErr w:type="spellEnd"/>
      <w:r w:rsidR="00FC3E3B">
        <w:rPr>
          <w:rFonts w:hint="eastAsia"/>
        </w:rPr>
        <w:t>小组或者委员会。</w:t>
      </w:r>
      <w:r w:rsidR="00130F2E">
        <w:rPr>
          <w:rFonts w:hint="eastAsia"/>
        </w:rPr>
        <w:t>系统</w:t>
      </w:r>
      <w:r w:rsidR="00FC3E3B">
        <w:rPr>
          <w:rFonts w:hint="eastAsia"/>
        </w:rPr>
        <w:t>不是某一个委员</w:t>
      </w:r>
      <w:r w:rsidR="00B80DAF">
        <w:rPr>
          <w:rFonts w:hint="eastAsia"/>
        </w:rPr>
        <w:t>说了算，</w:t>
      </w:r>
      <w:r w:rsidR="000110B2">
        <w:rPr>
          <w:rFonts w:hint="eastAsia"/>
        </w:rPr>
        <w:t>过半数</w:t>
      </w:r>
      <w:r w:rsidR="00775D63">
        <w:rPr>
          <w:rFonts w:hint="eastAsia"/>
        </w:rPr>
        <w:t>同意通过的才能形成决议</w:t>
      </w:r>
      <w:r w:rsidR="00034949">
        <w:rPr>
          <w:rFonts w:hint="eastAsia"/>
        </w:rPr>
        <w:t>。</w:t>
      </w:r>
      <w:r w:rsidR="00656651">
        <w:rPr>
          <w:rFonts w:hint="eastAsia"/>
        </w:rPr>
        <w:t>一旦形成决议</w:t>
      </w:r>
      <w:r w:rsidR="00082F1C">
        <w:rPr>
          <w:rFonts w:hint="eastAsia"/>
        </w:rPr>
        <w:t>，</w:t>
      </w:r>
      <w:r w:rsidR="00656651">
        <w:rPr>
          <w:rFonts w:hint="eastAsia"/>
        </w:rPr>
        <w:t>则不能修改，所有的小组成员都必须</w:t>
      </w:r>
      <w:r w:rsidR="00082F1C">
        <w:rPr>
          <w:rFonts w:hint="eastAsia"/>
        </w:rPr>
        <w:t>遵从这个决定。比如，</w:t>
      </w:r>
      <w:r w:rsidR="007767CD">
        <w:rPr>
          <w:rFonts w:hint="eastAsia"/>
        </w:rPr>
        <w:t>如果</w:t>
      </w:r>
      <w:r w:rsidR="00082F1C">
        <w:rPr>
          <w:rFonts w:hint="eastAsia"/>
        </w:rPr>
        <w:t>决定第一个</w:t>
      </w:r>
      <w:r w:rsidR="00BD511D">
        <w:rPr>
          <w:rFonts w:hint="eastAsia"/>
        </w:rPr>
        <w:t>被处理的</w:t>
      </w:r>
      <w:r w:rsidR="00082F1C">
        <w:rPr>
          <w:rFonts w:hint="eastAsia"/>
        </w:rPr>
        <w:t>订单时张三的，第二个是李四的，</w:t>
      </w:r>
      <w:r w:rsidR="00BD511D">
        <w:rPr>
          <w:rFonts w:hint="eastAsia"/>
        </w:rPr>
        <w:t>第三个被处理订单是</w:t>
      </w:r>
      <w:r w:rsidR="00082F1C">
        <w:rPr>
          <w:rFonts w:hint="eastAsia"/>
        </w:rPr>
        <w:t>王五的</w:t>
      </w:r>
      <w:r w:rsidR="00F16D3B">
        <w:rPr>
          <w:rFonts w:hint="eastAsia"/>
        </w:rPr>
        <w:t>。中间的某个或者某些</w:t>
      </w:r>
      <w:r w:rsidR="00082F1C">
        <w:rPr>
          <w:rFonts w:hint="eastAsia"/>
        </w:rPr>
        <w:t>订单</w:t>
      </w:r>
      <w:r w:rsidR="00BD511D">
        <w:rPr>
          <w:rFonts w:hint="eastAsia"/>
        </w:rPr>
        <w:t>可能因为蛋糕卖完了而</w:t>
      </w:r>
      <w:r w:rsidR="00082F1C">
        <w:rPr>
          <w:rFonts w:hint="eastAsia"/>
        </w:rPr>
        <w:t>失败</w:t>
      </w:r>
      <w:r w:rsidR="00BD511D">
        <w:rPr>
          <w:rFonts w:hint="eastAsia"/>
        </w:rPr>
        <w:t>，但是这不是</w:t>
      </w:r>
      <w:proofErr w:type="spellStart"/>
      <w:r w:rsidR="00BD511D">
        <w:rPr>
          <w:rFonts w:hint="eastAsia"/>
        </w:rPr>
        <w:t>Paxos</w:t>
      </w:r>
      <w:proofErr w:type="spellEnd"/>
      <w:r w:rsidR="0024365E">
        <w:rPr>
          <w:rFonts w:hint="eastAsia"/>
        </w:rPr>
        <w:t>要解决</w:t>
      </w:r>
      <w:r w:rsidR="00F16D3B">
        <w:rPr>
          <w:rFonts w:hint="eastAsia"/>
        </w:rPr>
        <w:t>的问题，那是每天供需关系</w:t>
      </w:r>
      <w:r w:rsidR="00BD511D">
        <w:rPr>
          <w:rFonts w:hint="eastAsia"/>
        </w:rPr>
        <w:t>问题</w:t>
      </w:r>
      <w:r w:rsidR="00082F1C">
        <w:rPr>
          <w:rFonts w:hint="eastAsia"/>
        </w:rPr>
        <w:t>。</w:t>
      </w:r>
    </w:p>
    <w:p w:rsidR="00B83A0F" w:rsidRDefault="00B83A0F" w:rsidP="00055394">
      <w:pPr>
        <w:pStyle w:val="a0"/>
        <w:ind w:firstLine="420"/>
      </w:pPr>
      <w:r>
        <w:rPr>
          <w:rFonts w:hint="eastAsia"/>
        </w:rPr>
        <w:t>为什么是一半以上？</w:t>
      </w:r>
      <w:r>
        <w:rPr>
          <w:rFonts w:hint="eastAsia"/>
        </w:rPr>
        <w:t xml:space="preserve">  </w:t>
      </w:r>
    </w:p>
    <w:p w:rsidR="00B83A0F" w:rsidRDefault="00B83A0F" w:rsidP="00055394">
      <w:pPr>
        <w:pStyle w:val="a0"/>
        <w:ind w:firstLine="420"/>
      </w:pPr>
      <w:r>
        <w:rPr>
          <w:rFonts w:hint="eastAsia"/>
        </w:rPr>
        <w:t xml:space="preserve">1) </w:t>
      </w:r>
      <w:r>
        <w:rPr>
          <w:rFonts w:hint="eastAsia"/>
        </w:rPr>
        <w:t>一半以上是必须的，否则可能只剩下一个蛋糕，而两个客户都预订成功了。</w:t>
      </w:r>
    </w:p>
    <w:p w:rsidR="00B83A0F" w:rsidRDefault="00B83A0F" w:rsidP="00055394">
      <w:pPr>
        <w:pStyle w:val="a0"/>
        <w:ind w:firstLine="420"/>
      </w:pPr>
      <w:r>
        <w:rPr>
          <w:rFonts w:hint="eastAsia"/>
        </w:rPr>
        <w:t>2</w:t>
      </w:r>
      <w:r>
        <w:rPr>
          <w:rFonts w:hint="eastAsia"/>
        </w:rPr>
        <w:t>）为什么不要求</w:t>
      </w:r>
      <w:r w:rsidRPr="007C2103">
        <w:rPr>
          <w:rFonts w:hint="eastAsia"/>
          <w:color w:val="FF0000"/>
        </w:rPr>
        <w:t>全部</w:t>
      </w:r>
      <w:r w:rsidR="00B256AF">
        <w:rPr>
          <w:rFonts w:hint="eastAsia"/>
          <w:color w:val="FF0000"/>
        </w:rPr>
        <w:t>或者</w:t>
      </w:r>
      <w:r w:rsidR="00B256AF">
        <w:rPr>
          <w:rFonts w:hint="eastAsia"/>
          <w:color w:val="FF0000"/>
        </w:rPr>
        <w:t>90%</w:t>
      </w:r>
      <w:r w:rsidR="00276A83">
        <w:rPr>
          <w:rFonts w:hint="eastAsia"/>
          <w:color w:val="FF0000"/>
        </w:rPr>
        <w:t>以上</w:t>
      </w:r>
      <w:r>
        <w:rPr>
          <w:rFonts w:hint="eastAsia"/>
        </w:rPr>
        <w:t>同意？</w:t>
      </w:r>
      <w:r>
        <w:rPr>
          <w:rFonts w:hint="eastAsia"/>
        </w:rPr>
        <w:t xml:space="preserve">  </w:t>
      </w:r>
      <w:r>
        <w:rPr>
          <w:rFonts w:hint="eastAsia"/>
        </w:rPr>
        <w:t>要提高可用性，总得允许</w:t>
      </w:r>
      <w:r w:rsidR="00901513">
        <w:rPr>
          <w:rFonts w:hint="eastAsia"/>
        </w:rPr>
        <w:t>小组的成员</w:t>
      </w:r>
      <w:r>
        <w:rPr>
          <w:rFonts w:hint="eastAsia"/>
        </w:rPr>
        <w:t>们请个病假、婚假什么的</w:t>
      </w:r>
      <w:r w:rsidR="002A338F">
        <w:rPr>
          <w:rFonts w:hint="eastAsia"/>
        </w:rPr>
        <w:t>，后面会看到一半以上是</w:t>
      </w:r>
      <w:r w:rsidR="00EF2E31">
        <w:rPr>
          <w:rFonts w:hint="eastAsia"/>
        </w:rPr>
        <w:t>正确运转的</w:t>
      </w:r>
      <w:r w:rsidR="002A338F">
        <w:rPr>
          <w:rFonts w:hint="eastAsia"/>
        </w:rPr>
        <w:t>底线！</w:t>
      </w:r>
      <w:r>
        <w:rPr>
          <w:rFonts w:hint="eastAsia"/>
        </w:rPr>
        <w:t xml:space="preserve"> </w:t>
      </w:r>
    </w:p>
    <w:p w:rsidR="00082F1C" w:rsidRPr="00276A83" w:rsidRDefault="00082F1C" w:rsidP="00055394">
      <w:pPr>
        <w:pStyle w:val="a0"/>
        <w:ind w:firstLine="420"/>
      </w:pPr>
    </w:p>
    <w:p w:rsidR="00D909A5" w:rsidRPr="00B81A89" w:rsidRDefault="00B81A89" w:rsidP="00B81A89">
      <w:pPr>
        <w:rPr>
          <w:b/>
        </w:rPr>
      </w:pPr>
      <w:r w:rsidRPr="00B81A89">
        <w:rPr>
          <w:rFonts w:hint="eastAsia"/>
          <w:b/>
        </w:rPr>
        <w:t>要考虑的因素：</w:t>
      </w:r>
    </w:p>
    <w:p w:rsidR="00B81A89" w:rsidRDefault="00B81A89" w:rsidP="00055394">
      <w:pPr>
        <w:pStyle w:val="a0"/>
        <w:ind w:firstLine="420"/>
      </w:pPr>
      <w:r>
        <w:rPr>
          <w:rFonts w:hint="eastAsia"/>
        </w:rPr>
        <w:t>网络可能丢失数据、可能有很大延迟、可能产生分割。</w:t>
      </w:r>
    </w:p>
    <w:p w:rsidR="00034949" w:rsidRPr="00034949" w:rsidRDefault="00034949" w:rsidP="00055394">
      <w:pPr>
        <w:pStyle w:val="a0"/>
        <w:ind w:firstLine="420"/>
      </w:pPr>
    </w:p>
    <w:p w:rsidR="008F1E51" w:rsidRDefault="008F1E51" w:rsidP="00055394">
      <w:pPr>
        <w:pStyle w:val="a0"/>
        <w:ind w:firstLine="420"/>
      </w:pPr>
      <w:r>
        <w:rPr>
          <w:rFonts w:hint="eastAsia"/>
        </w:rPr>
        <w:t>上述问题可以归结为：</w:t>
      </w:r>
      <w:r w:rsidR="002D4BBC">
        <w:rPr>
          <w:rFonts w:hint="eastAsia"/>
        </w:rPr>
        <w:t>各个服务器务必按照相同顺序处理订单</w:t>
      </w:r>
      <w:r w:rsidR="00D46234">
        <w:rPr>
          <w:rFonts w:hint="eastAsia"/>
        </w:rPr>
        <w:t>，每个订单是否都成功不是</w:t>
      </w:r>
      <w:r w:rsidR="00611701">
        <w:rPr>
          <w:rFonts w:hint="eastAsia"/>
        </w:rPr>
        <w:t>一致性协议</w:t>
      </w:r>
      <w:r w:rsidR="00D46234">
        <w:rPr>
          <w:rFonts w:hint="eastAsia"/>
        </w:rPr>
        <w:t>要解决的问题</w:t>
      </w:r>
      <w:r w:rsidR="0091204E">
        <w:rPr>
          <w:rFonts w:hint="eastAsia"/>
        </w:rPr>
        <w:t>。</w:t>
      </w:r>
      <w:r w:rsidR="00055394">
        <w:rPr>
          <w:rFonts w:hint="eastAsia"/>
        </w:rPr>
        <w:t>在</w:t>
      </w:r>
      <w:r w:rsidR="00F83C44">
        <w:rPr>
          <w:rFonts w:hint="eastAsia"/>
        </w:rPr>
        <w:t>其中</w:t>
      </w:r>
      <w:r w:rsidR="00055394">
        <w:rPr>
          <w:rFonts w:hint="eastAsia"/>
        </w:rPr>
        <w:t>一个服务器故障后，</w:t>
      </w:r>
      <w:r w:rsidR="00526DB9">
        <w:rPr>
          <w:rFonts w:hint="eastAsia"/>
        </w:rPr>
        <w:t>如果还有其他服务器可以继续进行处理，那么切换过程不能造成混乱。即使发生切换，对客户来说，</w:t>
      </w:r>
      <w:r w:rsidR="00055394">
        <w:rPr>
          <w:rFonts w:hint="eastAsia"/>
        </w:rPr>
        <w:t>必须跟单个服务器</w:t>
      </w:r>
      <w:r w:rsidR="00526DB9">
        <w:rPr>
          <w:rFonts w:hint="eastAsia"/>
        </w:rPr>
        <w:t>在</w:t>
      </w:r>
      <w:r w:rsidR="00055394">
        <w:rPr>
          <w:rFonts w:hint="eastAsia"/>
        </w:rPr>
        <w:t>做处理是一样的结果</w:t>
      </w:r>
      <w:r w:rsidR="00526DB9">
        <w:rPr>
          <w:rFonts w:hint="eastAsia"/>
        </w:rPr>
        <w:t>，就是可用性更高了一点而已</w:t>
      </w:r>
      <w:r w:rsidR="00055394">
        <w:rPr>
          <w:rFonts w:hint="eastAsia"/>
        </w:rPr>
        <w:t>。</w:t>
      </w:r>
      <w:r w:rsidR="00C1507F">
        <w:rPr>
          <w:rFonts w:hint="eastAsia"/>
        </w:rPr>
        <w:t>具体可以理解为：</w:t>
      </w:r>
    </w:p>
    <w:p w:rsidR="00C1507F" w:rsidRDefault="00C1507F" w:rsidP="00055394">
      <w:pPr>
        <w:pStyle w:val="a0"/>
        <w:ind w:firstLine="420"/>
      </w:pPr>
      <w:r>
        <w:rPr>
          <w:rFonts w:hint="eastAsia"/>
        </w:rPr>
        <w:lastRenderedPageBreak/>
        <w:t>各个服务器都执行相同的订单序列，例如</w:t>
      </w:r>
      <w:r>
        <w:rPr>
          <w:rFonts w:hint="eastAsia"/>
        </w:rPr>
        <w:t>:</w:t>
      </w:r>
    </w:p>
    <w:p w:rsidR="00C1507F" w:rsidRDefault="00C1507F" w:rsidP="00055394">
      <w:pPr>
        <w:pStyle w:val="a0"/>
        <w:ind w:firstLine="420"/>
      </w:pPr>
      <w:r>
        <w:rPr>
          <w:rFonts w:hint="eastAsia"/>
        </w:rPr>
        <w:t>1</w:t>
      </w:r>
      <w:r>
        <w:rPr>
          <w:rFonts w:hint="eastAsia"/>
        </w:rPr>
        <w:t>号订单，</w:t>
      </w:r>
      <w:r w:rsidR="00125B5D">
        <w:rPr>
          <w:rFonts w:hint="eastAsia"/>
        </w:rPr>
        <w:t>是张三的</w:t>
      </w:r>
      <w:r>
        <w:rPr>
          <w:rFonts w:hint="eastAsia"/>
        </w:rPr>
        <w:t>2</w:t>
      </w:r>
      <w:r>
        <w:rPr>
          <w:rFonts w:hint="eastAsia"/>
        </w:rPr>
        <w:t>个草莓蛋糕</w:t>
      </w:r>
    </w:p>
    <w:p w:rsidR="00C1507F" w:rsidRDefault="00C1507F" w:rsidP="00055394">
      <w:pPr>
        <w:pStyle w:val="a0"/>
        <w:ind w:firstLine="420"/>
      </w:pPr>
      <w:r>
        <w:rPr>
          <w:rFonts w:hint="eastAsia"/>
        </w:rPr>
        <w:t>2</w:t>
      </w:r>
      <w:r w:rsidR="00125B5D">
        <w:rPr>
          <w:rFonts w:hint="eastAsia"/>
        </w:rPr>
        <w:t>号订单，是李四的</w:t>
      </w:r>
      <w:r>
        <w:rPr>
          <w:rFonts w:hint="eastAsia"/>
        </w:rPr>
        <w:t>3</w:t>
      </w:r>
      <w:r>
        <w:rPr>
          <w:rFonts w:hint="eastAsia"/>
        </w:rPr>
        <w:t>个慕斯蛋糕</w:t>
      </w:r>
    </w:p>
    <w:p w:rsidR="006A7F64" w:rsidRDefault="006A7F64" w:rsidP="00055394">
      <w:pPr>
        <w:pStyle w:val="a0"/>
        <w:ind w:firstLine="420"/>
      </w:pPr>
      <w:r>
        <w:rPr>
          <w:rFonts w:hint="eastAsia"/>
        </w:rPr>
        <w:t>3</w:t>
      </w:r>
      <w:r>
        <w:rPr>
          <w:rFonts w:hint="eastAsia"/>
        </w:rPr>
        <w:t>号订单，</w:t>
      </w:r>
      <w:r w:rsidR="00125B5D">
        <w:rPr>
          <w:rFonts w:hint="eastAsia"/>
        </w:rPr>
        <w:t>是王五的</w:t>
      </w:r>
      <w:r>
        <w:rPr>
          <w:rFonts w:hint="eastAsia"/>
        </w:rPr>
        <w:t>2</w:t>
      </w:r>
      <w:r>
        <w:rPr>
          <w:rFonts w:hint="eastAsia"/>
        </w:rPr>
        <w:t>个巧克力奶昔</w:t>
      </w:r>
    </w:p>
    <w:p w:rsidR="006A7F64" w:rsidRDefault="006A7F64" w:rsidP="00055394">
      <w:pPr>
        <w:pStyle w:val="a0"/>
        <w:ind w:firstLine="420"/>
      </w:pPr>
      <w:r>
        <w:rPr>
          <w:rFonts w:hint="eastAsia"/>
        </w:rPr>
        <w:t>...</w:t>
      </w:r>
    </w:p>
    <w:p w:rsidR="006A2087" w:rsidRDefault="0046290B" w:rsidP="00055394">
      <w:pPr>
        <w:pStyle w:val="a0"/>
        <w:ind w:firstLine="420"/>
      </w:pPr>
      <w:r>
        <w:rPr>
          <w:rFonts w:hint="eastAsia"/>
        </w:rPr>
        <w:t>注意，张三是不是真的下订单时间比李四早，在这里不</w:t>
      </w:r>
      <w:r w:rsidR="006A2087">
        <w:rPr>
          <w:rFonts w:hint="eastAsia"/>
        </w:rPr>
        <w:t>重要，</w:t>
      </w:r>
      <w:r w:rsidR="0056634E">
        <w:rPr>
          <w:rFonts w:hint="eastAsia"/>
        </w:rPr>
        <w:t>上面的三个人</w:t>
      </w:r>
      <w:r w:rsidR="006A2087">
        <w:rPr>
          <w:rFonts w:hint="eastAsia"/>
        </w:rPr>
        <w:t>他们完全可能是同时下的订单，也可以是张三下订单比李四晚</w:t>
      </w:r>
      <w:r w:rsidR="00AC5A1B">
        <w:rPr>
          <w:rFonts w:hint="eastAsia"/>
        </w:rPr>
        <w:t>，但是张三的手机用的是</w:t>
      </w:r>
      <w:r w:rsidR="00AC5A1B">
        <w:rPr>
          <w:rFonts w:hint="eastAsia"/>
        </w:rPr>
        <w:t>5G</w:t>
      </w:r>
      <w:r w:rsidR="00AC5A1B">
        <w:rPr>
          <w:rFonts w:hint="eastAsia"/>
        </w:rPr>
        <w:t>网络</w:t>
      </w:r>
      <w:r w:rsidR="006A2087">
        <w:rPr>
          <w:rFonts w:hint="eastAsia"/>
        </w:rPr>
        <w:t>。但是我们不</w:t>
      </w:r>
      <w:r w:rsidR="00276A83">
        <w:rPr>
          <w:rFonts w:hint="eastAsia"/>
        </w:rPr>
        <w:t>在乎</w:t>
      </w:r>
      <w:r w:rsidR="006A2087">
        <w:rPr>
          <w:rFonts w:hint="eastAsia"/>
        </w:rPr>
        <w:t>这个，只要各个服务器都认为张三的订单是</w:t>
      </w:r>
      <w:r w:rsidR="006A2087">
        <w:rPr>
          <w:rFonts w:hint="eastAsia"/>
        </w:rPr>
        <w:t>1</w:t>
      </w:r>
      <w:r w:rsidR="006A2087">
        <w:rPr>
          <w:rFonts w:hint="eastAsia"/>
        </w:rPr>
        <w:t>号</w:t>
      </w:r>
      <w:r w:rsidR="00125A99">
        <w:rPr>
          <w:rFonts w:hint="eastAsia"/>
        </w:rPr>
        <w:t>订单</w:t>
      </w:r>
      <w:r w:rsidR="006A2087">
        <w:rPr>
          <w:rFonts w:hint="eastAsia"/>
        </w:rPr>
        <w:t>，李四的是</w:t>
      </w:r>
      <w:r w:rsidR="006A2087">
        <w:rPr>
          <w:rFonts w:hint="eastAsia"/>
        </w:rPr>
        <w:t>2</w:t>
      </w:r>
      <w:r w:rsidR="006A2087">
        <w:rPr>
          <w:rFonts w:hint="eastAsia"/>
        </w:rPr>
        <w:t>号</w:t>
      </w:r>
      <w:r w:rsidR="00125A99">
        <w:rPr>
          <w:rFonts w:hint="eastAsia"/>
        </w:rPr>
        <w:t>订单</w:t>
      </w:r>
      <w:r w:rsidR="006A2087">
        <w:rPr>
          <w:rFonts w:hint="eastAsia"/>
        </w:rPr>
        <w:t>......</w:t>
      </w:r>
      <w:r w:rsidR="006A2087">
        <w:rPr>
          <w:rFonts w:hint="eastAsia"/>
        </w:rPr>
        <w:t>就可以了。</w:t>
      </w:r>
      <w:r w:rsidR="00B83BEF">
        <w:rPr>
          <w:rFonts w:hint="eastAsia"/>
        </w:rPr>
        <w:t>当然，排在后面的订单有可能买不着哦。</w:t>
      </w:r>
    </w:p>
    <w:p w:rsidR="006A2087" w:rsidRPr="00D12162" w:rsidRDefault="006A2087" w:rsidP="00055394">
      <w:pPr>
        <w:pStyle w:val="a0"/>
        <w:ind w:firstLine="420"/>
      </w:pPr>
    </w:p>
    <w:p w:rsidR="00B83A0F" w:rsidRDefault="00B83A0F" w:rsidP="005E72AC">
      <w:pPr>
        <w:pStyle w:val="a0"/>
        <w:ind w:firstLine="420"/>
        <w:rPr>
          <w:rFonts w:ascii="宋体" w:hAnsi="宋体" w:cs="Tahoma"/>
          <w:color w:val="000000"/>
          <w:kern w:val="0"/>
          <w:szCs w:val="21"/>
        </w:rPr>
      </w:pPr>
    </w:p>
    <w:p w:rsidR="004C0013" w:rsidRDefault="00CB3F88" w:rsidP="005E72AC">
      <w:pPr>
        <w:pStyle w:val="a0"/>
        <w:ind w:firstLine="420"/>
        <w:rPr>
          <w:rFonts w:ascii="宋体" w:hAnsi="宋体" w:cs="Tahoma"/>
          <w:color w:val="000000"/>
          <w:kern w:val="0"/>
          <w:szCs w:val="21"/>
        </w:rPr>
      </w:pPr>
      <w:r>
        <w:rPr>
          <w:rFonts w:ascii="宋体" w:hAnsi="宋体" w:cs="Tahoma" w:hint="eastAsia"/>
          <w:color w:val="000000"/>
          <w:kern w:val="0"/>
          <w:szCs w:val="21"/>
        </w:rPr>
        <w:t>按照上面的理解，我们假设</w:t>
      </w:r>
      <w:proofErr w:type="spellStart"/>
      <w:r>
        <w:rPr>
          <w:rFonts w:ascii="宋体" w:hAnsi="宋体" w:cs="Tahoma" w:hint="eastAsia"/>
          <w:color w:val="000000"/>
          <w:kern w:val="0"/>
          <w:szCs w:val="21"/>
        </w:rPr>
        <w:t>Paxos</w:t>
      </w:r>
      <w:proofErr w:type="spellEnd"/>
      <w:r>
        <w:rPr>
          <w:rFonts w:ascii="宋体" w:hAnsi="宋体" w:cs="Tahoma" w:hint="eastAsia"/>
          <w:color w:val="000000"/>
          <w:kern w:val="0"/>
          <w:szCs w:val="21"/>
        </w:rPr>
        <w:t>小组有5个委员</w:t>
      </w:r>
      <w:r w:rsidR="00DB5EA6">
        <w:rPr>
          <w:rFonts w:ascii="宋体" w:hAnsi="宋体" w:cs="Tahoma" w:hint="eastAsia"/>
          <w:color w:val="000000"/>
          <w:kern w:val="0"/>
          <w:szCs w:val="21"/>
        </w:rPr>
        <w:t>(长老)</w:t>
      </w:r>
      <w:r>
        <w:rPr>
          <w:rFonts w:ascii="宋体" w:hAnsi="宋体" w:cs="Tahoma" w:hint="eastAsia"/>
          <w:color w:val="000000"/>
          <w:kern w:val="0"/>
          <w:szCs w:val="21"/>
        </w:rPr>
        <w:t>组成，他们分别为：东邪、西毒、南帝、北丐、中通。</w:t>
      </w:r>
    </w:p>
    <w:p w:rsidR="00CB3F88" w:rsidRDefault="004C0013" w:rsidP="005E72AC">
      <w:pPr>
        <w:pStyle w:val="a0"/>
        <w:ind w:firstLine="420"/>
        <w:rPr>
          <w:rFonts w:ascii="宋体" w:hAnsi="宋体" w:cs="Tahoma"/>
          <w:color w:val="000000"/>
          <w:kern w:val="0"/>
          <w:szCs w:val="21"/>
        </w:rPr>
      </w:pPr>
      <w:r w:rsidRPr="004C0013">
        <w:rPr>
          <w:rFonts w:ascii="宋体" w:hAnsi="宋体" w:cs="Tahoma" w:hint="eastAsia"/>
          <w:color w:val="FF0000"/>
          <w:kern w:val="0"/>
          <w:szCs w:val="21"/>
        </w:rPr>
        <w:t>为什么是这五大长老?</w:t>
      </w:r>
      <w:r>
        <w:rPr>
          <w:rFonts w:ascii="宋体" w:hAnsi="宋体" w:cs="Tahoma" w:hint="eastAsia"/>
          <w:color w:val="FF0000"/>
          <w:kern w:val="0"/>
          <w:szCs w:val="21"/>
        </w:rPr>
        <w:t xml:space="preserve"> </w:t>
      </w:r>
      <w:r w:rsidR="00A1367C">
        <w:rPr>
          <w:rFonts w:ascii="宋体" w:hAnsi="宋体" w:cs="Tahoma" w:hint="eastAsia"/>
          <w:color w:val="FF0000"/>
          <w:kern w:val="0"/>
          <w:szCs w:val="21"/>
        </w:rPr>
        <w:t>主要从模型上比较匹配：</w:t>
      </w:r>
      <w:r>
        <w:rPr>
          <w:rFonts w:ascii="宋体" w:hAnsi="宋体" w:cs="Tahoma" w:hint="eastAsia"/>
          <w:color w:val="000000"/>
          <w:kern w:val="0"/>
          <w:szCs w:val="21"/>
        </w:rPr>
        <w:t xml:space="preserve"> 1）</w:t>
      </w:r>
      <w:r w:rsidR="00F34568">
        <w:rPr>
          <w:rFonts w:ascii="宋体" w:hAnsi="宋体" w:cs="Tahoma" w:hint="eastAsia"/>
          <w:color w:val="000000"/>
          <w:kern w:val="0"/>
          <w:szCs w:val="21"/>
        </w:rPr>
        <w:t>五大长老说话算数，</w:t>
      </w:r>
      <w:r>
        <w:rPr>
          <w:rFonts w:ascii="宋体" w:hAnsi="宋体" w:cs="Tahoma" w:hint="eastAsia"/>
          <w:color w:val="000000"/>
          <w:kern w:val="0"/>
          <w:szCs w:val="21"/>
        </w:rPr>
        <w:t>不会赖账，</w:t>
      </w:r>
      <w:r w:rsidR="00F34568">
        <w:rPr>
          <w:rFonts w:ascii="宋体" w:hAnsi="宋体" w:cs="Tahoma" w:hint="eastAsia"/>
          <w:color w:val="000000"/>
          <w:kern w:val="0"/>
          <w:szCs w:val="21"/>
        </w:rPr>
        <w:t>而且记忆力</w:t>
      </w:r>
      <w:r>
        <w:rPr>
          <w:rFonts w:ascii="宋体" w:hAnsi="宋体" w:cs="Tahoma" w:hint="eastAsia"/>
          <w:color w:val="000000"/>
          <w:kern w:val="0"/>
          <w:szCs w:val="21"/>
        </w:rPr>
        <w:t>很好；2)</w:t>
      </w:r>
      <w:r w:rsidR="00F34568">
        <w:rPr>
          <w:rFonts w:ascii="宋体" w:hAnsi="宋体" w:cs="Tahoma" w:hint="eastAsia"/>
          <w:color w:val="000000"/>
          <w:kern w:val="0"/>
          <w:szCs w:val="21"/>
        </w:rPr>
        <w:t>五大长老并不住在一起，通过写信完成</w:t>
      </w:r>
      <w:r w:rsidR="00B07C60">
        <w:rPr>
          <w:rFonts w:ascii="宋体" w:hAnsi="宋体" w:cs="Tahoma" w:hint="eastAsia"/>
          <w:color w:val="000000"/>
          <w:kern w:val="0"/>
          <w:szCs w:val="21"/>
        </w:rPr>
        <w:t>讨论订单</w:t>
      </w:r>
      <w:r w:rsidR="00F34568">
        <w:rPr>
          <w:rFonts w:ascii="宋体" w:hAnsi="宋体" w:cs="Tahoma" w:hint="eastAsia"/>
          <w:color w:val="000000"/>
          <w:kern w:val="0"/>
          <w:szCs w:val="21"/>
        </w:rPr>
        <w:t>，信件可以被延迟或者丢失，但是</w:t>
      </w:r>
      <w:r w:rsidR="00186AAC">
        <w:rPr>
          <w:rFonts w:ascii="宋体" w:hAnsi="宋体" w:cs="Tahoma" w:hint="eastAsia"/>
          <w:color w:val="000000"/>
          <w:kern w:val="0"/>
          <w:szCs w:val="21"/>
        </w:rPr>
        <w:t>江湖人士都认识五大长老的</w:t>
      </w:r>
      <w:r w:rsidR="00F34568">
        <w:rPr>
          <w:rFonts w:ascii="宋体" w:hAnsi="宋体" w:cs="Tahoma" w:hint="eastAsia"/>
          <w:color w:val="000000"/>
          <w:kern w:val="0"/>
          <w:szCs w:val="21"/>
        </w:rPr>
        <w:t>字迹和签名</w:t>
      </w:r>
      <w:r w:rsidR="00186AAC">
        <w:rPr>
          <w:rFonts w:ascii="宋体" w:hAnsi="宋体" w:cs="Tahoma" w:hint="eastAsia"/>
          <w:color w:val="000000"/>
          <w:kern w:val="0"/>
          <w:szCs w:val="21"/>
        </w:rPr>
        <w:t>，</w:t>
      </w:r>
      <w:r w:rsidR="00F34568">
        <w:rPr>
          <w:rFonts w:ascii="宋体" w:hAnsi="宋体" w:cs="Tahoma" w:hint="eastAsia"/>
          <w:color w:val="000000"/>
          <w:kern w:val="0"/>
          <w:szCs w:val="21"/>
        </w:rPr>
        <w:t>不会被伪造</w:t>
      </w:r>
      <w:r w:rsidR="00BF492F">
        <w:rPr>
          <w:rFonts w:ascii="宋体" w:hAnsi="宋体" w:cs="Tahoma" w:hint="eastAsia"/>
          <w:color w:val="000000"/>
          <w:kern w:val="0"/>
          <w:szCs w:val="21"/>
        </w:rPr>
        <w:t>；3)他们有自己的活动</w:t>
      </w:r>
      <w:r w:rsidR="006308DD">
        <w:rPr>
          <w:rFonts w:ascii="宋体" w:hAnsi="宋体" w:cs="Tahoma" w:hint="eastAsia"/>
          <w:color w:val="000000"/>
          <w:kern w:val="0"/>
          <w:szCs w:val="21"/>
        </w:rPr>
        <w:t>安排</w:t>
      </w:r>
      <w:r w:rsidR="00BF492F">
        <w:rPr>
          <w:rFonts w:ascii="宋体" w:hAnsi="宋体" w:cs="Tahoma" w:hint="eastAsia"/>
          <w:color w:val="000000"/>
          <w:kern w:val="0"/>
          <w:szCs w:val="21"/>
        </w:rPr>
        <w:t>，</w:t>
      </w:r>
      <w:r w:rsidR="00257E35">
        <w:rPr>
          <w:rFonts w:ascii="宋体" w:hAnsi="宋体" w:cs="Tahoma" w:hint="eastAsia"/>
          <w:color w:val="000000"/>
          <w:kern w:val="0"/>
          <w:szCs w:val="21"/>
        </w:rPr>
        <w:t>可</w:t>
      </w:r>
      <w:r w:rsidR="00BF492F">
        <w:rPr>
          <w:rFonts w:ascii="宋体" w:hAnsi="宋体" w:cs="Tahoma" w:hint="eastAsia"/>
          <w:color w:val="000000"/>
          <w:kern w:val="0"/>
          <w:szCs w:val="21"/>
        </w:rPr>
        <w:t>能去云游了一段时间再回来，</w:t>
      </w:r>
      <w:r w:rsidR="00257E35">
        <w:rPr>
          <w:rFonts w:ascii="宋体" w:hAnsi="宋体" w:cs="Tahoma" w:hint="eastAsia"/>
          <w:color w:val="000000"/>
          <w:kern w:val="0"/>
          <w:szCs w:val="21"/>
        </w:rPr>
        <w:t>云游期间</w:t>
      </w:r>
      <w:r w:rsidR="00BF492F">
        <w:rPr>
          <w:rFonts w:ascii="宋体" w:hAnsi="宋体" w:cs="Tahoma" w:hint="eastAsia"/>
          <w:color w:val="000000"/>
          <w:kern w:val="0"/>
          <w:szCs w:val="21"/>
        </w:rPr>
        <w:t>不收信件，更不会</w:t>
      </w:r>
      <w:r w:rsidR="002D076C">
        <w:rPr>
          <w:rFonts w:ascii="宋体" w:hAnsi="宋体" w:cs="Tahoma" w:hint="eastAsia"/>
          <w:color w:val="000000"/>
          <w:kern w:val="0"/>
          <w:szCs w:val="21"/>
        </w:rPr>
        <w:t>答复</w:t>
      </w:r>
      <w:r w:rsidR="00F34568">
        <w:rPr>
          <w:rFonts w:ascii="宋体" w:hAnsi="宋体" w:cs="Tahoma" w:hint="eastAsia"/>
          <w:color w:val="000000"/>
          <w:kern w:val="0"/>
          <w:szCs w:val="21"/>
        </w:rPr>
        <w:t>。</w:t>
      </w:r>
      <w:r w:rsidR="008E558C">
        <w:rPr>
          <w:rFonts w:ascii="宋体" w:hAnsi="宋体" w:cs="Tahoma" w:hint="eastAsia"/>
          <w:color w:val="000000"/>
          <w:kern w:val="0"/>
          <w:szCs w:val="21"/>
        </w:rPr>
        <w:t>江湖人士都知道这五大长老，在下订单时，可以找</w:t>
      </w:r>
      <w:r w:rsidR="00CB3F88">
        <w:rPr>
          <w:rFonts w:ascii="宋体" w:hAnsi="宋体" w:cs="Tahoma" w:hint="eastAsia"/>
          <w:color w:val="000000"/>
          <w:kern w:val="0"/>
          <w:szCs w:val="21"/>
        </w:rPr>
        <w:t>这五大长老</w:t>
      </w:r>
      <w:r w:rsidR="008E558C">
        <w:rPr>
          <w:rFonts w:ascii="宋体" w:hAnsi="宋体" w:cs="Tahoma" w:hint="eastAsia"/>
          <w:color w:val="000000"/>
          <w:kern w:val="0"/>
          <w:szCs w:val="21"/>
        </w:rPr>
        <w:t>中的任何一个说明自己的</w:t>
      </w:r>
      <w:r w:rsidR="00F05922">
        <w:rPr>
          <w:rFonts w:ascii="宋体" w:hAnsi="宋体" w:cs="Tahoma" w:hint="eastAsia"/>
          <w:color w:val="000000"/>
          <w:kern w:val="0"/>
          <w:szCs w:val="21"/>
        </w:rPr>
        <w:t>需求</w:t>
      </w:r>
      <w:r w:rsidR="008E558C">
        <w:rPr>
          <w:rFonts w:ascii="宋体" w:hAnsi="宋体" w:cs="Tahoma" w:hint="eastAsia"/>
          <w:color w:val="000000"/>
          <w:kern w:val="0"/>
          <w:szCs w:val="21"/>
        </w:rPr>
        <w:t>，</w:t>
      </w:r>
      <w:r w:rsidR="00EC4496">
        <w:rPr>
          <w:rFonts w:ascii="宋体" w:hAnsi="宋体" w:cs="Tahoma" w:hint="eastAsia"/>
          <w:color w:val="000000"/>
          <w:kern w:val="0"/>
          <w:szCs w:val="21"/>
        </w:rPr>
        <w:t>然后</w:t>
      </w:r>
      <w:r w:rsidR="00F05922">
        <w:rPr>
          <w:rFonts w:ascii="宋体" w:hAnsi="宋体" w:cs="Tahoma" w:hint="eastAsia"/>
          <w:color w:val="000000"/>
          <w:kern w:val="0"/>
          <w:szCs w:val="21"/>
        </w:rPr>
        <w:t>由</w:t>
      </w:r>
      <w:r w:rsidR="00EC4496">
        <w:rPr>
          <w:rFonts w:ascii="宋体" w:hAnsi="宋体" w:cs="Tahoma" w:hint="eastAsia"/>
          <w:color w:val="000000"/>
          <w:kern w:val="0"/>
          <w:szCs w:val="21"/>
        </w:rPr>
        <w:t>五大长老代表江湖</w:t>
      </w:r>
      <w:r w:rsidR="00CB3F88">
        <w:rPr>
          <w:rFonts w:ascii="宋体" w:hAnsi="宋体" w:cs="Tahoma" w:hint="eastAsia"/>
          <w:color w:val="000000"/>
          <w:kern w:val="0"/>
          <w:szCs w:val="21"/>
        </w:rPr>
        <w:t>人士下订单，</w:t>
      </w:r>
      <w:r w:rsidR="009B1A30">
        <w:rPr>
          <w:rFonts w:ascii="宋体" w:hAnsi="宋体" w:cs="Tahoma" w:hint="eastAsia"/>
          <w:color w:val="000000"/>
          <w:kern w:val="0"/>
          <w:szCs w:val="21"/>
        </w:rPr>
        <w:t>长老们</w:t>
      </w:r>
      <w:r w:rsidR="00CB3F88">
        <w:rPr>
          <w:rFonts w:ascii="宋体" w:hAnsi="宋体" w:cs="Tahoma" w:hint="eastAsia"/>
          <w:color w:val="000000"/>
          <w:kern w:val="0"/>
          <w:szCs w:val="21"/>
        </w:rPr>
        <w:t>同时有具有投票权。(其实下订单的完全可以不是这五大长老，但是那样画图起来费劲，我们知道</w:t>
      </w:r>
      <w:r w:rsidR="00EC4496">
        <w:rPr>
          <w:rFonts w:ascii="宋体" w:hAnsi="宋体" w:cs="Tahoma" w:hint="eastAsia"/>
          <w:color w:val="000000"/>
          <w:kern w:val="0"/>
          <w:szCs w:val="21"/>
        </w:rPr>
        <w:t>提交订单(提议者)与投票者</w:t>
      </w:r>
      <w:r w:rsidR="00CB3F88">
        <w:rPr>
          <w:rFonts w:ascii="宋体" w:hAnsi="宋体" w:cs="Tahoma" w:hint="eastAsia"/>
          <w:color w:val="000000"/>
          <w:kern w:val="0"/>
          <w:szCs w:val="21"/>
        </w:rPr>
        <w:t>这两个角色可以独立就可以了！)</w:t>
      </w:r>
    </w:p>
    <w:p w:rsidR="00D96741" w:rsidRDefault="00D96741" w:rsidP="005E72AC">
      <w:pPr>
        <w:pStyle w:val="a0"/>
        <w:ind w:firstLine="420"/>
      </w:pPr>
    </w:p>
    <w:p w:rsidR="00D96741" w:rsidRDefault="00D96741" w:rsidP="005E72AC">
      <w:pPr>
        <w:pStyle w:val="a0"/>
        <w:ind w:firstLine="420"/>
      </w:pPr>
    </w:p>
    <w:p w:rsidR="00D96741" w:rsidRDefault="00D96741" w:rsidP="006F446C">
      <w:pPr>
        <w:pStyle w:val="a0"/>
        <w:ind w:firstLine="420"/>
        <w:jc w:val="center"/>
      </w:pPr>
      <w:r>
        <w:object w:dxaOrig="5270"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89pt" o:ole="">
            <v:imagedata r:id="rId8" o:title=""/>
          </v:shape>
          <o:OLEObject Type="Embed" ProgID="Visio.Drawing.11" ShapeID="_x0000_i1025" DrawAspect="Content" ObjectID="_1531900300" r:id="rId9"/>
        </w:object>
      </w:r>
    </w:p>
    <w:p w:rsidR="00D96741" w:rsidRDefault="00D96741" w:rsidP="005E72AC">
      <w:pPr>
        <w:pStyle w:val="a0"/>
        <w:ind w:firstLine="420"/>
      </w:pPr>
    </w:p>
    <w:p w:rsidR="00F34CFF" w:rsidRDefault="00CD1DED" w:rsidP="005E72AC">
      <w:pPr>
        <w:pStyle w:val="a0"/>
        <w:ind w:firstLine="420"/>
      </w:pPr>
      <w:r>
        <w:rPr>
          <w:rFonts w:hint="eastAsia"/>
        </w:rPr>
        <w:t>我们把不同的长老用不同的颜色代替，提议的颜色跟提议人相同，而举手的颜色，跟提议人的颜色一致。这样我们可以通过数红色的手的个数，确定几个人同意了南帝的提议。</w:t>
      </w:r>
    </w:p>
    <w:p w:rsidR="001E0AC9" w:rsidRPr="005A335E" w:rsidRDefault="009F0A12" w:rsidP="005E72AC">
      <w:pPr>
        <w:pStyle w:val="a0"/>
        <w:ind w:firstLine="420"/>
        <w:rPr>
          <w:color w:val="FF0000"/>
        </w:rPr>
      </w:pPr>
      <w:bookmarkStart w:id="5" w:name="OLE_LINK15"/>
      <w:bookmarkStart w:id="6" w:name="OLE_LINK16"/>
      <w:proofErr w:type="spellStart"/>
      <w:r>
        <w:rPr>
          <w:rFonts w:hint="eastAsia"/>
          <w:color w:val="FF0000"/>
        </w:rPr>
        <w:t>Paxos</w:t>
      </w:r>
      <w:proofErr w:type="spellEnd"/>
      <w:r w:rsidR="0088148D">
        <w:rPr>
          <w:rFonts w:hint="eastAsia"/>
          <w:color w:val="FF0000"/>
        </w:rPr>
        <w:t>初始规则</w:t>
      </w:r>
      <w:r w:rsidR="0088148D">
        <w:rPr>
          <w:rFonts w:hint="eastAsia"/>
          <w:color w:val="FF0000"/>
        </w:rPr>
        <w:t xml:space="preserve"> </w:t>
      </w:r>
      <w:r w:rsidR="005A335E">
        <w:rPr>
          <w:rFonts w:hint="eastAsia"/>
          <w:color w:val="FF0000"/>
        </w:rPr>
        <w:t>P1</w:t>
      </w:r>
      <w:r w:rsidR="00D658E7">
        <w:rPr>
          <w:rFonts w:hint="eastAsia"/>
          <w:color w:val="FF0000"/>
        </w:rPr>
        <w:t>：</w:t>
      </w:r>
      <w:r w:rsidR="001E0AC9" w:rsidRPr="005A335E">
        <w:rPr>
          <w:rFonts w:hint="eastAsia"/>
          <w:color w:val="FF0000"/>
        </w:rPr>
        <w:t xml:space="preserve"> </w:t>
      </w:r>
      <w:r w:rsidR="001E0AC9" w:rsidRPr="005A335E">
        <w:rPr>
          <w:rFonts w:hint="eastAsia"/>
          <w:color w:val="FF0000"/>
        </w:rPr>
        <w:t>谁</w:t>
      </w:r>
      <w:r w:rsidR="005A335E">
        <w:rPr>
          <w:rFonts w:hint="eastAsia"/>
          <w:color w:val="FF0000"/>
        </w:rPr>
        <w:t>最</w:t>
      </w:r>
      <w:r w:rsidR="001E0AC9" w:rsidRPr="005A335E">
        <w:rPr>
          <w:rFonts w:hint="eastAsia"/>
          <w:color w:val="FF0000"/>
        </w:rPr>
        <w:t>先来我先投谁！</w:t>
      </w:r>
    </w:p>
    <w:bookmarkEnd w:id="5"/>
    <w:bookmarkEnd w:id="6"/>
    <w:p w:rsidR="00AD39D0" w:rsidRDefault="00840BCD" w:rsidP="00AD39D0">
      <w:pPr>
        <w:pStyle w:val="2"/>
      </w:pPr>
      <w:r>
        <w:rPr>
          <w:rFonts w:hint="eastAsia"/>
        </w:rPr>
        <w:t>早起就是好办事</w:t>
      </w:r>
    </w:p>
    <w:p w:rsidR="00CC2C92" w:rsidRPr="00CC2C92" w:rsidRDefault="00C97948" w:rsidP="00CC2C92">
      <w:pPr>
        <w:pStyle w:val="a0"/>
        <w:ind w:firstLine="420"/>
      </w:pPr>
      <w:r>
        <w:rPr>
          <w:rFonts w:hint="eastAsia"/>
        </w:rPr>
        <w:t>假设今天早上蛋糕店系统刚上线，南帝就收到了华筝的请求，说要买几个蛋糕。优于华筝起得太早，没人冲突，且各大长老都在，提议很快得到了一致同意，华筝的就成了第一个</w:t>
      </w:r>
      <w:r>
        <w:rPr>
          <w:rFonts w:hint="eastAsia"/>
        </w:rPr>
        <w:lastRenderedPageBreak/>
        <w:t>被处理的订单！</w:t>
      </w:r>
    </w:p>
    <w:p w:rsidR="00B83A0F" w:rsidRDefault="005D255B" w:rsidP="006F446C">
      <w:pPr>
        <w:pStyle w:val="a0"/>
        <w:ind w:firstLine="420"/>
        <w:jc w:val="center"/>
      </w:pPr>
      <w:r>
        <w:object w:dxaOrig="5833" w:dyaOrig="5167">
          <v:shape id="_x0000_i1026" type="#_x0000_t75" style="width:182.5pt;height:161pt" o:ole="">
            <v:imagedata r:id="rId10" o:title=""/>
          </v:shape>
          <o:OLEObject Type="Embed" ProgID="Visio.Drawing.11" ShapeID="_x0000_i1026" DrawAspect="Content" ObjectID="_1531900301" r:id="rId11"/>
        </w:object>
      </w:r>
    </w:p>
    <w:p w:rsidR="00CC2C92" w:rsidRPr="00447B26" w:rsidRDefault="00CC2C92" w:rsidP="005E72AC">
      <w:pPr>
        <w:pStyle w:val="a0"/>
        <w:ind w:firstLine="420"/>
        <w:rPr>
          <w:rFonts w:ascii="宋体" w:hAnsi="宋体" w:cs="Tahoma"/>
          <w:color w:val="000000"/>
          <w:kern w:val="0"/>
          <w:szCs w:val="21"/>
        </w:rPr>
      </w:pPr>
    </w:p>
    <w:p w:rsidR="00C97948" w:rsidRDefault="00515CEA" w:rsidP="00C97948">
      <w:pPr>
        <w:pStyle w:val="2"/>
      </w:pPr>
      <w:r>
        <w:rPr>
          <w:rFonts w:hint="eastAsia"/>
        </w:rPr>
        <w:t>稍晚点出门就塞车</w:t>
      </w:r>
    </w:p>
    <w:p w:rsidR="001F2CA9" w:rsidRPr="001F2CA9" w:rsidRDefault="001F2CA9" w:rsidP="001F2CA9">
      <w:pPr>
        <w:pStyle w:val="a0"/>
        <w:ind w:firstLine="420"/>
      </w:pPr>
      <w:r>
        <w:rPr>
          <w:rFonts w:hint="eastAsia"/>
        </w:rPr>
        <w:t>假设折天华筝、黄蓉和貂蝉</w:t>
      </w:r>
      <w:r w:rsidR="00DA427C">
        <w:rPr>
          <w:rFonts w:hint="eastAsia"/>
        </w:rPr>
        <w:t>（找个美女名字哈）</w:t>
      </w:r>
      <w:r>
        <w:rPr>
          <w:rFonts w:hint="eastAsia"/>
        </w:rPr>
        <w:t>起床差不多早，分别</w:t>
      </w:r>
      <w:r w:rsidR="00717513">
        <w:rPr>
          <w:rFonts w:hint="eastAsia"/>
        </w:rPr>
        <w:t>就近</w:t>
      </w:r>
      <w:r w:rsidR="00B83098">
        <w:rPr>
          <w:rFonts w:hint="eastAsia"/>
        </w:rPr>
        <w:t>联系</w:t>
      </w:r>
      <w:r>
        <w:rPr>
          <w:rFonts w:hint="eastAsia"/>
        </w:rPr>
        <w:t>北丐、南帝和中通要下订单。三大长老分别提出了自己的</w:t>
      </w:r>
      <w:r w:rsidR="00414C84">
        <w:rPr>
          <w:rFonts w:hint="eastAsia"/>
        </w:rPr>
        <w:t>主张，并且都得到了部分人的回应，如下图所示：</w:t>
      </w:r>
    </w:p>
    <w:p w:rsidR="00BA3C5E" w:rsidRDefault="005D255B" w:rsidP="006F446C">
      <w:pPr>
        <w:widowControl/>
        <w:jc w:val="center"/>
      </w:pPr>
      <w:r>
        <w:object w:dxaOrig="5861" w:dyaOrig="5310">
          <v:shape id="_x0000_i1027" type="#_x0000_t75" style="width:185pt;height:169pt" o:ole="">
            <v:imagedata r:id="rId12" o:title=""/>
          </v:shape>
          <o:OLEObject Type="Embed" ProgID="Visio.Drawing.11" ShapeID="_x0000_i1027" DrawAspect="Content" ObjectID="_1531900302" r:id="rId13"/>
        </w:object>
      </w:r>
    </w:p>
    <w:p w:rsidR="00714EE0" w:rsidRDefault="00717513" w:rsidP="00717513">
      <w:pPr>
        <w:pStyle w:val="a0"/>
        <w:ind w:firstLine="420"/>
      </w:pPr>
      <w:r>
        <w:rPr>
          <w:rFonts w:hint="eastAsia"/>
        </w:rPr>
        <w:t>在上述情况下，我们必须要有规则来处理，</w:t>
      </w:r>
      <w:r w:rsidR="00714EE0">
        <w:rPr>
          <w:rFonts w:hint="eastAsia"/>
        </w:rPr>
        <w:t>最起码的一条：如果冲突了，得允许再投票，否则没法往下玩啦。</w:t>
      </w:r>
    </w:p>
    <w:p w:rsidR="00717513" w:rsidRDefault="00714EE0" w:rsidP="00717513">
      <w:pPr>
        <w:pStyle w:val="a0"/>
        <w:ind w:firstLine="420"/>
      </w:pPr>
      <w:r>
        <w:rPr>
          <w:rFonts w:hint="eastAsia"/>
        </w:rPr>
        <w:t xml:space="preserve"> </w:t>
      </w:r>
    </w:p>
    <w:p w:rsidR="00360E57" w:rsidRPr="00360E57" w:rsidRDefault="009F0A12" w:rsidP="00717513">
      <w:pPr>
        <w:pStyle w:val="a0"/>
        <w:ind w:firstLine="420"/>
        <w:rPr>
          <w:color w:val="FF0000"/>
        </w:rPr>
      </w:pPr>
      <w:proofErr w:type="spellStart"/>
      <w:r>
        <w:rPr>
          <w:rFonts w:hint="eastAsia"/>
          <w:color w:val="FF0000"/>
        </w:rPr>
        <w:t>Paxos</w:t>
      </w:r>
      <w:proofErr w:type="spellEnd"/>
      <w:r w:rsidR="00714EE0">
        <w:rPr>
          <w:rFonts w:hint="eastAsia"/>
          <w:color w:val="FF0000"/>
        </w:rPr>
        <w:t>规则演变：</w:t>
      </w:r>
      <w:r w:rsidR="00714EE0" w:rsidRPr="005A335E">
        <w:rPr>
          <w:rFonts w:hint="eastAsia"/>
          <w:color w:val="FF0000"/>
        </w:rPr>
        <w:t xml:space="preserve"> </w:t>
      </w:r>
      <w:r w:rsidR="00714EE0">
        <w:rPr>
          <w:rFonts w:hint="eastAsia"/>
          <w:color w:val="FF0000"/>
        </w:rPr>
        <w:t>得允许</w:t>
      </w:r>
      <w:r w:rsidR="0043235A">
        <w:rPr>
          <w:rFonts w:hint="eastAsia"/>
          <w:color w:val="FF0000"/>
        </w:rPr>
        <w:t>一个长老</w:t>
      </w:r>
      <w:r w:rsidR="00714EE0">
        <w:rPr>
          <w:rFonts w:hint="eastAsia"/>
          <w:color w:val="FF0000"/>
        </w:rPr>
        <w:t>投多次</w:t>
      </w:r>
    </w:p>
    <w:p w:rsidR="003C653D" w:rsidRDefault="009F0A12" w:rsidP="00360E57">
      <w:pPr>
        <w:pStyle w:val="2"/>
        <w:rPr>
          <w:kern w:val="0"/>
        </w:rPr>
      </w:pPr>
      <w:r>
        <w:rPr>
          <w:rFonts w:hint="eastAsia"/>
          <w:kern w:val="0"/>
        </w:rPr>
        <w:t>别</w:t>
      </w:r>
      <w:r w:rsidR="00360E57">
        <w:rPr>
          <w:rFonts w:hint="eastAsia"/>
          <w:kern w:val="0"/>
        </w:rPr>
        <w:t>把长老</w:t>
      </w:r>
      <w:r>
        <w:rPr>
          <w:rFonts w:hint="eastAsia"/>
          <w:kern w:val="0"/>
        </w:rPr>
        <w:t>们</w:t>
      </w:r>
      <w:r w:rsidR="00360E57">
        <w:rPr>
          <w:rFonts w:hint="eastAsia"/>
          <w:kern w:val="0"/>
        </w:rPr>
        <w:t>的名声搞坏啦</w:t>
      </w:r>
    </w:p>
    <w:p w:rsidR="00360E57" w:rsidRPr="00360E57" w:rsidRDefault="00360E57" w:rsidP="00360E57">
      <w:pPr>
        <w:pStyle w:val="a0"/>
        <w:ind w:firstLine="420"/>
      </w:pPr>
      <w:r>
        <w:rPr>
          <w:rFonts w:hint="eastAsia"/>
        </w:rPr>
        <w:t>假设南帝最早提议华筝，并且有三个长老回信同意了</w:t>
      </w:r>
      <w:r w:rsidR="003A74E4">
        <w:rPr>
          <w:rFonts w:hint="eastAsia"/>
        </w:rPr>
        <w:t>，这就形成了决议，虽然七公和黄老邪根本不在场</w:t>
      </w:r>
      <w:r>
        <w:rPr>
          <w:rFonts w:hint="eastAsia"/>
        </w:rPr>
        <w:t>。</w:t>
      </w:r>
    </w:p>
    <w:p w:rsidR="00360E57" w:rsidRDefault="00A11392" w:rsidP="006F446C">
      <w:pPr>
        <w:widowControl/>
        <w:jc w:val="center"/>
      </w:pPr>
      <w:r>
        <w:object w:dxaOrig="6083" w:dyaOrig="5011">
          <v:shape id="_x0000_i1028" type="#_x0000_t75" style="width:189pt;height:156pt" o:ole="">
            <v:imagedata r:id="rId14" o:title=""/>
          </v:shape>
          <o:OLEObject Type="Embed" ProgID="Visio.Drawing.11" ShapeID="_x0000_i1028" DrawAspect="Content" ObjectID="_1531900303" r:id="rId15"/>
        </w:object>
      </w:r>
    </w:p>
    <w:p w:rsidR="003A74E4" w:rsidRDefault="003A74E4" w:rsidP="003A74E4">
      <w:pPr>
        <w:widowControl/>
        <w:jc w:val="left"/>
        <w:rPr>
          <w:color w:val="FF0000"/>
        </w:rPr>
      </w:pPr>
      <w:r>
        <w:rPr>
          <w:rFonts w:hint="eastAsia"/>
        </w:rPr>
        <w:t>问题是</w:t>
      </w:r>
      <w:r>
        <w:rPr>
          <w:rFonts w:hint="eastAsia"/>
        </w:rPr>
        <w:t xml:space="preserve">: </w:t>
      </w:r>
      <w:r>
        <w:rPr>
          <w:rFonts w:hint="eastAsia"/>
        </w:rPr>
        <w:t>七公在不知道决议形成的情况下，提议了黄蓉。对于已经在上轮投票的西毒和伯通来说，</w:t>
      </w:r>
      <w:r w:rsidRPr="00C70BB1">
        <w:rPr>
          <w:rFonts w:hint="eastAsia"/>
          <w:color w:val="FF0000"/>
        </w:rPr>
        <w:t>到底是支持还是不支持七公的提议呢？</w:t>
      </w:r>
      <w:r w:rsidR="00C70BB1">
        <w:rPr>
          <w:rFonts w:hint="eastAsia"/>
          <w:color w:val="FF0000"/>
        </w:rPr>
        <w:t xml:space="preserve">  </w:t>
      </w:r>
      <w:r w:rsidR="00C70BB1">
        <w:rPr>
          <w:rFonts w:hint="eastAsia"/>
          <w:color w:val="FF0000"/>
        </w:rPr>
        <w:t>因为他们并不知道决议以及形成，只知道自赞成过南帝的提议而已！</w:t>
      </w:r>
    </w:p>
    <w:p w:rsidR="0071659C" w:rsidRDefault="0071659C" w:rsidP="003A74E4">
      <w:pPr>
        <w:widowControl/>
        <w:jc w:val="left"/>
        <w:rPr>
          <w:color w:val="FF0000"/>
        </w:rPr>
      </w:pPr>
      <w:r>
        <w:rPr>
          <w:rFonts w:hint="eastAsia"/>
          <w:color w:val="FF0000"/>
        </w:rPr>
        <w:t xml:space="preserve">1) </w:t>
      </w:r>
      <w:r>
        <w:rPr>
          <w:rFonts w:hint="eastAsia"/>
          <w:color w:val="FF0000"/>
        </w:rPr>
        <w:t>投过的不再投了</w:t>
      </w:r>
      <w:r w:rsidR="00CE16BF">
        <w:rPr>
          <w:rFonts w:hint="eastAsia"/>
          <w:color w:val="FF0000"/>
        </w:rPr>
        <w:t>。由于上次投票有没有形成决议不确定，可能造成一直没有形成决议。</w:t>
      </w:r>
    </w:p>
    <w:p w:rsidR="0071659C" w:rsidRPr="00C70BB1" w:rsidRDefault="0071659C" w:rsidP="003A74E4">
      <w:pPr>
        <w:widowControl/>
        <w:jc w:val="left"/>
      </w:pPr>
      <w:r>
        <w:rPr>
          <w:rFonts w:hint="eastAsia"/>
          <w:color w:val="FF0000"/>
        </w:rPr>
        <w:t xml:space="preserve">2) </w:t>
      </w:r>
      <w:r>
        <w:rPr>
          <w:rFonts w:hint="eastAsia"/>
          <w:color w:val="FF0000"/>
        </w:rPr>
        <w:t>直接再投</w:t>
      </w:r>
      <w:r w:rsidR="00CE16BF">
        <w:rPr>
          <w:rFonts w:hint="eastAsia"/>
          <w:color w:val="FF0000"/>
        </w:rPr>
        <w:t>，可能形成了两次不同的决议，黄蓉和华筝都认为自己的订单是第一个被处理的</w:t>
      </w:r>
      <w:r w:rsidR="00CE16BF">
        <w:rPr>
          <w:rFonts w:hint="eastAsia"/>
          <w:color w:val="FF0000"/>
        </w:rPr>
        <w:t>!</w:t>
      </w:r>
    </w:p>
    <w:p w:rsidR="003A74E4" w:rsidRDefault="00631292" w:rsidP="006F446C">
      <w:pPr>
        <w:widowControl/>
        <w:jc w:val="center"/>
      </w:pPr>
      <w:r>
        <w:object w:dxaOrig="5695" w:dyaOrig="5556">
          <v:shape id="_x0000_i1029" type="#_x0000_t75" style="width:154.5pt;height:150.5pt" o:ole="">
            <v:imagedata r:id="rId16" o:title=""/>
          </v:shape>
          <o:OLEObject Type="Embed" ProgID="Visio.Drawing.11" ShapeID="_x0000_i1029" DrawAspect="Content" ObjectID="_1531900304" r:id="rId17"/>
        </w:object>
      </w:r>
    </w:p>
    <w:p w:rsidR="00F97725" w:rsidRDefault="00F97725" w:rsidP="003A74E4">
      <w:pPr>
        <w:widowControl/>
        <w:jc w:val="left"/>
      </w:pPr>
    </w:p>
    <w:p w:rsidR="0043235A" w:rsidRDefault="0043235A" w:rsidP="0043235A">
      <w:pPr>
        <w:pStyle w:val="a0"/>
        <w:ind w:firstLine="420"/>
        <w:rPr>
          <w:color w:val="FF0000"/>
        </w:rPr>
      </w:pPr>
      <w:proofErr w:type="spellStart"/>
      <w:r>
        <w:rPr>
          <w:rFonts w:hint="eastAsia"/>
          <w:color w:val="FF0000"/>
        </w:rPr>
        <w:t>Paxos</w:t>
      </w:r>
      <w:proofErr w:type="spellEnd"/>
      <w:r>
        <w:rPr>
          <w:rFonts w:hint="eastAsia"/>
          <w:color w:val="FF0000"/>
        </w:rPr>
        <w:t>规则演变</w:t>
      </w:r>
      <w:r w:rsidR="009F51F0">
        <w:rPr>
          <w:rFonts w:hint="eastAsia"/>
          <w:color w:val="FF0000"/>
        </w:rPr>
        <w:t>(P2)</w:t>
      </w:r>
      <w:r>
        <w:rPr>
          <w:rFonts w:hint="eastAsia"/>
          <w:color w:val="FF0000"/>
        </w:rPr>
        <w:t>：</w:t>
      </w:r>
      <w:r w:rsidR="00DB3401">
        <w:rPr>
          <w:rFonts w:hint="eastAsia"/>
          <w:color w:val="FF0000"/>
        </w:rPr>
        <w:t>允许</w:t>
      </w:r>
      <w:r>
        <w:rPr>
          <w:rFonts w:hint="eastAsia"/>
          <w:color w:val="FF0000"/>
        </w:rPr>
        <w:t>形成多次决议，但是决议内容必须相同！</w:t>
      </w:r>
    </w:p>
    <w:p w:rsidR="00AC6606" w:rsidRDefault="00AC6606" w:rsidP="0043235A">
      <w:pPr>
        <w:pStyle w:val="a0"/>
        <w:ind w:firstLine="420"/>
        <w:rPr>
          <w:color w:val="FF0000"/>
        </w:rPr>
      </w:pPr>
    </w:p>
    <w:p w:rsidR="00AC6606" w:rsidRPr="00055F47" w:rsidRDefault="00AC6606" w:rsidP="0043235A">
      <w:pPr>
        <w:pStyle w:val="a0"/>
        <w:ind w:firstLine="420"/>
      </w:pPr>
      <w:r w:rsidRPr="00055F47">
        <w:rPr>
          <w:rFonts w:hint="eastAsia"/>
        </w:rPr>
        <w:t>能否让大家在提议前都问问到底有没有形成决议？</w:t>
      </w:r>
    </w:p>
    <w:p w:rsidR="00AC6606" w:rsidRPr="00055F47" w:rsidRDefault="00AC6606" w:rsidP="00AC6606">
      <w:pPr>
        <w:pStyle w:val="a0"/>
        <w:numPr>
          <w:ilvl w:val="0"/>
          <w:numId w:val="14"/>
        </w:numPr>
        <w:ind w:firstLineChars="0"/>
      </w:pPr>
      <w:r w:rsidRPr="00055F47">
        <w:rPr>
          <w:rFonts w:hint="eastAsia"/>
        </w:rPr>
        <w:t>以上图为例，唯一知道决议形成的</w:t>
      </w:r>
      <w:r w:rsidR="005F02CF">
        <w:rPr>
          <w:rFonts w:hint="eastAsia"/>
        </w:rPr>
        <w:t>段王爷</w:t>
      </w:r>
      <w:r w:rsidRPr="00055F47">
        <w:rPr>
          <w:rFonts w:hint="eastAsia"/>
        </w:rPr>
        <w:t>，可能</w:t>
      </w:r>
      <w:r w:rsidR="005F02CF">
        <w:rPr>
          <w:rFonts w:hint="eastAsia"/>
        </w:rPr>
        <w:t>在答复华筝后</w:t>
      </w:r>
      <w:r w:rsidRPr="00055F47">
        <w:rPr>
          <w:rFonts w:hint="eastAsia"/>
        </w:rPr>
        <w:t>云游去了，长期不回复</w:t>
      </w:r>
      <w:r w:rsidR="005F02CF">
        <w:rPr>
          <w:rFonts w:hint="eastAsia"/>
        </w:rPr>
        <w:t>其他消息</w:t>
      </w:r>
      <w:r w:rsidRPr="00055F47">
        <w:rPr>
          <w:rFonts w:hint="eastAsia"/>
        </w:rPr>
        <w:t>，无法进展；</w:t>
      </w:r>
    </w:p>
    <w:p w:rsidR="00AC6606" w:rsidRPr="00055F47" w:rsidRDefault="00AC6606" w:rsidP="00AC6606">
      <w:pPr>
        <w:pStyle w:val="a0"/>
        <w:numPr>
          <w:ilvl w:val="0"/>
          <w:numId w:val="14"/>
        </w:numPr>
        <w:ind w:firstLineChars="0"/>
      </w:pPr>
      <w:r w:rsidRPr="00055F47">
        <w:rPr>
          <w:rFonts w:hint="eastAsia"/>
        </w:rPr>
        <w:t>并发始终存在，问完再提议，</w:t>
      </w:r>
      <w:r w:rsidR="00AD6B52">
        <w:rPr>
          <w:rFonts w:hint="eastAsia"/>
        </w:rPr>
        <w:t>还是会出现冲突</w:t>
      </w:r>
      <w:r w:rsidRPr="00055F47">
        <w:rPr>
          <w:rFonts w:hint="eastAsia"/>
        </w:rPr>
        <w:t>。</w:t>
      </w:r>
      <w:r w:rsidR="00AD6B52">
        <w:rPr>
          <w:rFonts w:hint="eastAsia"/>
        </w:rPr>
        <w:t>例如七公和西毒在问询后，三个人都回复说之前没有给谁投票。因此，他俩各自提议，而且还是并发。</w:t>
      </w:r>
    </w:p>
    <w:p w:rsidR="001D38A4" w:rsidRDefault="001D38A4" w:rsidP="0029768D">
      <w:pPr>
        <w:pStyle w:val="a0"/>
        <w:ind w:left="840" w:firstLineChars="0" w:firstLine="0"/>
      </w:pPr>
    </w:p>
    <w:p w:rsidR="0029768D" w:rsidRDefault="00631292" w:rsidP="00F37FC4">
      <w:pPr>
        <w:pStyle w:val="a0"/>
        <w:ind w:leftChars="300" w:left="630" w:firstLineChars="0" w:firstLine="0"/>
        <w:jc w:val="left"/>
      </w:pPr>
      <w:r>
        <w:object w:dxaOrig="15102" w:dyaOrig="5350">
          <v:shape id="_x0000_i1030" type="#_x0000_t75" style="width:384.5pt;height:136.5pt" o:ole="">
            <v:imagedata r:id="rId18" o:title=""/>
          </v:shape>
          <o:OLEObject Type="Embed" ProgID="Visio.Drawing.11" ShapeID="_x0000_i1030" DrawAspect="Content" ObjectID="_1531900305" r:id="rId19"/>
        </w:object>
      </w:r>
    </w:p>
    <w:p w:rsidR="00BA5559" w:rsidRPr="001B149B" w:rsidRDefault="004E4092" w:rsidP="00315019">
      <w:pPr>
        <w:pStyle w:val="a0"/>
        <w:ind w:firstLineChars="0" w:firstLine="0"/>
        <w:jc w:val="left"/>
      </w:pPr>
      <w:proofErr w:type="spellStart"/>
      <w:r w:rsidRPr="001B149B">
        <w:rPr>
          <w:rFonts w:hint="eastAsia"/>
        </w:rPr>
        <w:lastRenderedPageBreak/>
        <w:t>Paxos</w:t>
      </w:r>
      <w:proofErr w:type="spellEnd"/>
      <w:r w:rsidRPr="001B149B">
        <w:rPr>
          <w:rFonts w:hint="eastAsia"/>
        </w:rPr>
        <w:t>规则演变</w:t>
      </w:r>
      <w:r w:rsidR="0036051B">
        <w:rPr>
          <w:rFonts w:hint="eastAsia"/>
        </w:rPr>
        <w:t>(P2a)</w:t>
      </w:r>
      <w:r w:rsidRPr="001B149B">
        <w:rPr>
          <w:rFonts w:hint="eastAsia"/>
        </w:rPr>
        <w:t>：</w:t>
      </w:r>
      <w:r w:rsidR="00EB47F1" w:rsidRPr="001B149B">
        <w:rPr>
          <w:rFonts w:hint="eastAsia"/>
        </w:rPr>
        <w:t xml:space="preserve"> </w:t>
      </w:r>
      <w:r w:rsidR="00EB47F1" w:rsidRPr="001B149B">
        <w:rPr>
          <w:rFonts w:hint="eastAsia"/>
        </w:rPr>
        <w:t>一旦形成决议，</w:t>
      </w:r>
      <w:r w:rsidR="00B76019" w:rsidRPr="001B149B">
        <w:rPr>
          <w:rFonts w:hint="eastAsia"/>
        </w:rPr>
        <w:t>即</w:t>
      </w:r>
      <w:r w:rsidR="00EB47F1" w:rsidRPr="001B149B">
        <w:rPr>
          <w:rFonts w:hint="eastAsia"/>
        </w:rPr>
        <w:t>v</w:t>
      </w:r>
      <w:r w:rsidR="00B76019" w:rsidRPr="001B149B">
        <w:rPr>
          <w:rFonts w:hint="eastAsia"/>
        </w:rPr>
        <w:t>被选中</w:t>
      </w:r>
      <w:r w:rsidR="00EB47F1" w:rsidRPr="001B149B">
        <w:rPr>
          <w:rFonts w:hint="eastAsia"/>
        </w:rPr>
        <w:t>，那么后续只能</w:t>
      </w:r>
      <w:r w:rsidR="00EB47F1" w:rsidRPr="001B149B">
        <w:rPr>
          <w:rFonts w:hint="eastAsia"/>
        </w:rPr>
        <w:t>accept V</w:t>
      </w:r>
      <w:r w:rsidR="00EB47F1" w:rsidRPr="001B149B">
        <w:rPr>
          <w:rFonts w:hint="eastAsia"/>
        </w:rPr>
        <w:t>。</w:t>
      </w:r>
    </w:p>
    <w:p w:rsidR="00B76019" w:rsidRDefault="00B76019" w:rsidP="00B76019">
      <w:pPr>
        <w:pStyle w:val="a0"/>
        <w:ind w:firstLine="420"/>
        <w:jc w:val="left"/>
      </w:pPr>
      <w:r w:rsidRPr="001B149B">
        <w:rPr>
          <w:rFonts w:hint="eastAsia"/>
        </w:rPr>
        <w:t>例子很简单，如果已经超过半数投票，黄蓉的订单</w:t>
      </w:r>
      <w:r w:rsidR="005722D6">
        <w:rPr>
          <w:rFonts w:hint="eastAsia"/>
        </w:rPr>
        <w:t>被选中为</w:t>
      </w:r>
      <w:r w:rsidRPr="001B149B">
        <w:rPr>
          <w:rFonts w:hint="eastAsia"/>
        </w:rPr>
        <w:t>第一个</w:t>
      </w:r>
      <w:r w:rsidR="005722D6">
        <w:rPr>
          <w:rFonts w:hint="eastAsia"/>
        </w:rPr>
        <w:t>处理</w:t>
      </w:r>
      <w:r w:rsidRPr="001B149B">
        <w:rPr>
          <w:rFonts w:hint="eastAsia"/>
        </w:rPr>
        <w:t>，那么后续</w:t>
      </w:r>
      <w:r w:rsidR="009D4358">
        <w:rPr>
          <w:rFonts w:hint="eastAsia"/>
        </w:rPr>
        <w:t>就只能</w:t>
      </w:r>
      <w:r w:rsidR="00CF2BF0">
        <w:rPr>
          <w:rFonts w:hint="eastAsia"/>
        </w:rPr>
        <w:t>同意</w:t>
      </w:r>
      <w:r w:rsidR="009D4358">
        <w:rPr>
          <w:rFonts w:hint="eastAsia"/>
        </w:rPr>
        <w:t>黄蓉</w:t>
      </w:r>
      <w:r w:rsidRPr="001B149B">
        <w:rPr>
          <w:rFonts w:hint="eastAsia"/>
        </w:rPr>
        <w:t>的订单排第一。</w:t>
      </w:r>
    </w:p>
    <w:p w:rsidR="00080423" w:rsidRDefault="008B65AF" w:rsidP="00B76019">
      <w:pPr>
        <w:pStyle w:val="a0"/>
        <w:ind w:firstLine="420"/>
        <w:jc w:val="left"/>
      </w:pPr>
      <w:r>
        <w:rPr>
          <w:rFonts w:hint="eastAsia"/>
        </w:rPr>
        <w:t>如果长老能明确知道之前已经</w:t>
      </w:r>
      <w:r w:rsidR="00080423">
        <w:rPr>
          <w:rFonts w:hint="eastAsia"/>
        </w:rPr>
        <w:t>形成了决议，那很好处理。可惜我们不能这么假设</w:t>
      </w:r>
      <w:r>
        <w:rPr>
          <w:rFonts w:hint="eastAsia"/>
        </w:rPr>
        <w:t>，即使某个长老赞成过某提议，它也不一定能知道形成了决议</w:t>
      </w:r>
      <w:r w:rsidR="00080423">
        <w:rPr>
          <w:rFonts w:hint="eastAsia"/>
        </w:rPr>
        <w:t>。在这种情况下，如果</w:t>
      </w:r>
      <w:r w:rsidR="00FA1118">
        <w:rPr>
          <w:rFonts w:hint="eastAsia"/>
        </w:rPr>
        <w:t>又</w:t>
      </w:r>
      <w:r w:rsidR="00080423">
        <w:rPr>
          <w:rFonts w:hint="eastAsia"/>
        </w:rPr>
        <w:t>收到一个提议，到底是投？还是不投？</w:t>
      </w:r>
    </w:p>
    <w:p w:rsidR="00080423" w:rsidRPr="001B149B" w:rsidRDefault="00080423" w:rsidP="00B76019">
      <w:pPr>
        <w:pStyle w:val="a0"/>
        <w:ind w:firstLine="420"/>
        <w:jc w:val="left"/>
      </w:pPr>
      <w:r>
        <w:rPr>
          <w:rFonts w:hint="eastAsia"/>
        </w:rPr>
        <w:t>为了让协议变得可操作，进一步演变：</w:t>
      </w:r>
    </w:p>
    <w:p w:rsidR="00084518" w:rsidRPr="001B149B" w:rsidRDefault="00084518" w:rsidP="00315019">
      <w:pPr>
        <w:pStyle w:val="a0"/>
        <w:ind w:firstLineChars="0" w:firstLine="0"/>
        <w:jc w:val="left"/>
      </w:pPr>
    </w:p>
    <w:p w:rsidR="00084518" w:rsidRPr="001B149B" w:rsidRDefault="00084518" w:rsidP="00084518">
      <w:pPr>
        <w:pStyle w:val="a0"/>
        <w:ind w:firstLineChars="0" w:firstLine="0"/>
        <w:jc w:val="left"/>
      </w:pPr>
      <w:proofErr w:type="spellStart"/>
      <w:r w:rsidRPr="001B149B">
        <w:rPr>
          <w:rFonts w:hint="eastAsia"/>
        </w:rPr>
        <w:t>Paxos</w:t>
      </w:r>
      <w:proofErr w:type="spellEnd"/>
      <w:r w:rsidRPr="001B149B">
        <w:rPr>
          <w:rFonts w:hint="eastAsia"/>
        </w:rPr>
        <w:t>规则演变</w:t>
      </w:r>
      <w:r w:rsidR="009737DA">
        <w:rPr>
          <w:rFonts w:hint="eastAsia"/>
        </w:rPr>
        <w:t>(P2b)</w:t>
      </w:r>
      <w:r w:rsidRPr="001B149B">
        <w:rPr>
          <w:rFonts w:hint="eastAsia"/>
        </w:rPr>
        <w:t>：</w:t>
      </w:r>
      <w:r w:rsidRPr="001B149B">
        <w:rPr>
          <w:rFonts w:hint="eastAsia"/>
        </w:rPr>
        <w:t xml:space="preserve"> </w:t>
      </w:r>
      <w:r w:rsidRPr="001B149B">
        <w:rPr>
          <w:rFonts w:hint="eastAsia"/>
        </w:rPr>
        <w:t>一旦</w:t>
      </w:r>
      <w:r w:rsidR="006B37B7">
        <w:rPr>
          <w:rFonts w:hint="eastAsia"/>
        </w:rPr>
        <w:t>对某个序号</w:t>
      </w:r>
      <w:r w:rsidR="00CE56CF">
        <w:rPr>
          <w:rFonts w:hint="eastAsia"/>
        </w:rPr>
        <w:t>形成决议，假设</w:t>
      </w:r>
      <w:r w:rsidRPr="001B149B">
        <w:rPr>
          <w:rFonts w:hint="eastAsia"/>
        </w:rPr>
        <w:t>对应的值是</w:t>
      </w:r>
      <w:r w:rsidRPr="001B149B">
        <w:rPr>
          <w:rFonts w:hint="eastAsia"/>
        </w:rPr>
        <w:t>v</w:t>
      </w:r>
      <w:r w:rsidRPr="001B149B">
        <w:rPr>
          <w:rFonts w:hint="eastAsia"/>
        </w:rPr>
        <w:t>，那么后续的提议只能是</w:t>
      </w:r>
      <w:r w:rsidRPr="001B149B">
        <w:rPr>
          <w:rFonts w:hint="eastAsia"/>
        </w:rPr>
        <w:t>V</w:t>
      </w:r>
      <w:r w:rsidRPr="001B149B">
        <w:rPr>
          <w:rFonts w:hint="eastAsia"/>
        </w:rPr>
        <w:t>。</w:t>
      </w:r>
    </w:p>
    <w:p w:rsidR="00084518" w:rsidRPr="001B149B" w:rsidRDefault="00B76019" w:rsidP="00B76019">
      <w:pPr>
        <w:pStyle w:val="a0"/>
        <w:ind w:firstLine="420"/>
        <w:jc w:val="left"/>
      </w:pPr>
      <w:r w:rsidRPr="001B149B">
        <w:rPr>
          <w:rFonts w:hint="eastAsia"/>
        </w:rPr>
        <w:t>例子很简单，</w:t>
      </w:r>
      <w:r w:rsidR="005722D6" w:rsidRPr="001B149B">
        <w:rPr>
          <w:rFonts w:hint="eastAsia"/>
        </w:rPr>
        <w:t>如果已经</w:t>
      </w:r>
      <w:r w:rsidR="00944B62">
        <w:rPr>
          <w:rFonts w:hint="eastAsia"/>
        </w:rPr>
        <w:t>过半数的长老</w:t>
      </w:r>
      <w:r w:rsidR="005722D6" w:rsidRPr="001B149B">
        <w:rPr>
          <w:rFonts w:hint="eastAsia"/>
        </w:rPr>
        <w:t>投票，黄蓉</w:t>
      </w:r>
      <w:r w:rsidR="00CE56CF">
        <w:rPr>
          <w:rFonts w:hint="eastAsia"/>
        </w:rPr>
        <w:t>(v)</w:t>
      </w:r>
      <w:r w:rsidR="005722D6" w:rsidRPr="001B149B">
        <w:rPr>
          <w:rFonts w:hint="eastAsia"/>
        </w:rPr>
        <w:t>的订单</w:t>
      </w:r>
      <w:r w:rsidR="005722D6">
        <w:rPr>
          <w:rFonts w:hint="eastAsia"/>
        </w:rPr>
        <w:t>被选中为</w:t>
      </w:r>
      <w:r w:rsidR="002C597F">
        <w:rPr>
          <w:rFonts w:hint="eastAsia"/>
        </w:rPr>
        <w:t>第</w:t>
      </w:r>
      <w:r w:rsidR="002C597F">
        <w:rPr>
          <w:rFonts w:hint="eastAsia"/>
        </w:rPr>
        <w:t>1</w:t>
      </w:r>
      <w:r w:rsidR="005722D6" w:rsidRPr="001B149B">
        <w:rPr>
          <w:rFonts w:hint="eastAsia"/>
        </w:rPr>
        <w:t>个</w:t>
      </w:r>
      <w:r w:rsidR="005722D6">
        <w:rPr>
          <w:rFonts w:hint="eastAsia"/>
        </w:rPr>
        <w:t>处理</w:t>
      </w:r>
      <w:r w:rsidR="002C597F">
        <w:rPr>
          <w:rFonts w:hint="eastAsia"/>
        </w:rPr>
        <w:t>(</w:t>
      </w:r>
      <w:r w:rsidR="002C597F">
        <w:rPr>
          <w:rFonts w:hint="eastAsia"/>
        </w:rPr>
        <w:t>序号）</w:t>
      </w:r>
      <w:r w:rsidR="005722D6" w:rsidRPr="001B149B">
        <w:rPr>
          <w:rFonts w:hint="eastAsia"/>
        </w:rPr>
        <w:t>，那么后续</w:t>
      </w:r>
      <w:r w:rsidR="009679E1">
        <w:rPr>
          <w:rFonts w:hint="eastAsia"/>
        </w:rPr>
        <w:t>只能允许提议黄蓉的订单排第一，不允许提议其他的订单排第一</w:t>
      </w:r>
      <w:r w:rsidR="005722D6" w:rsidRPr="001B149B">
        <w:rPr>
          <w:rFonts w:hint="eastAsia"/>
        </w:rPr>
        <w:t>。</w:t>
      </w:r>
    </w:p>
    <w:p w:rsidR="005F569D" w:rsidRDefault="00951468" w:rsidP="00042DA1">
      <w:pPr>
        <w:rPr>
          <w:kern w:val="0"/>
        </w:rPr>
      </w:pPr>
      <w:r>
        <w:rPr>
          <w:rFonts w:hint="eastAsia"/>
          <w:color w:val="000000"/>
          <w:kern w:val="0"/>
        </w:rPr>
        <w:t xml:space="preserve">    ==&gt; </w:t>
      </w:r>
      <w:r w:rsidRPr="00951468">
        <w:rPr>
          <w:rFonts w:hint="eastAsia"/>
          <w:kern w:val="0"/>
        </w:rPr>
        <w:t>隐含的</w:t>
      </w:r>
      <w:r w:rsidR="005F569D" w:rsidRPr="00FE15D9">
        <w:rPr>
          <w:rFonts w:hint="eastAsia"/>
          <w:kern w:val="0"/>
        </w:rPr>
        <w:t>要点：</w:t>
      </w:r>
      <w:r w:rsidR="005F569D" w:rsidRPr="00D21AA1">
        <w:rPr>
          <w:rFonts w:hint="eastAsia"/>
          <w:kern w:val="0"/>
        </w:rPr>
        <w:t xml:space="preserve"> </w:t>
      </w:r>
      <w:r w:rsidR="005F569D" w:rsidRPr="00D21AA1">
        <w:rPr>
          <w:rFonts w:hint="eastAsia"/>
          <w:kern w:val="0"/>
        </w:rPr>
        <w:t>提议人、提议内容</w:t>
      </w:r>
      <w:r w:rsidR="005F569D" w:rsidRPr="00D21AA1">
        <w:rPr>
          <w:rFonts w:hint="eastAsia"/>
          <w:kern w:val="0"/>
        </w:rPr>
        <w:t>(Value)</w:t>
      </w:r>
      <w:r w:rsidR="005F569D" w:rsidRPr="00D21AA1">
        <w:rPr>
          <w:rFonts w:hint="eastAsia"/>
          <w:kern w:val="0"/>
        </w:rPr>
        <w:t>的</w:t>
      </w:r>
      <w:r w:rsidR="00FE15D9" w:rsidRPr="00D21AA1">
        <w:rPr>
          <w:rFonts w:hint="eastAsia"/>
          <w:kern w:val="0"/>
        </w:rPr>
        <w:t>独立</w:t>
      </w:r>
      <w:r w:rsidR="005F569D" w:rsidRPr="00D21AA1">
        <w:rPr>
          <w:rFonts w:hint="eastAsia"/>
          <w:kern w:val="0"/>
        </w:rPr>
        <w:t>！</w:t>
      </w:r>
      <w:r w:rsidR="00F9692C">
        <w:rPr>
          <w:rFonts w:hint="eastAsia"/>
          <w:kern w:val="0"/>
        </w:rPr>
        <w:t xml:space="preserve"> </w:t>
      </w:r>
      <w:r w:rsidR="004D0D70">
        <w:rPr>
          <w:rFonts w:hint="eastAsia"/>
          <w:kern w:val="0"/>
        </w:rPr>
        <w:t>因此，用选举描述这个过程，并不合适！</w:t>
      </w:r>
      <w:r w:rsidR="00F9692C">
        <w:rPr>
          <w:rFonts w:hint="eastAsia"/>
          <w:kern w:val="0"/>
        </w:rPr>
        <w:t>跟选举的不同，</w:t>
      </w:r>
      <w:r w:rsidR="00F9692C">
        <w:rPr>
          <w:rFonts w:hint="eastAsia"/>
          <w:kern w:val="0"/>
        </w:rPr>
        <w:t>V</w:t>
      </w:r>
      <w:r w:rsidR="00F9692C">
        <w:rPr>
          <w:rFonts w:hint="eastAsia"/>
          <w:kern w:val="0"/>
        </w:rPr>
        <w:t>跟提议者可能完全是两个范畴的。</w:t>
      </w:r>
    </w:p>
    <w:p w:rsidR="009307AA" w:rsidRDefault="009307AA" w:rsidP="009166FF">
      <w:pPr>
        <w:widowControl/>
        <w:jc w:val="left"/>
        <w:rPr>
          <w:rFonts w:ascii="宋体" w:hAnsi="宋体" w:cs="Tahoma" w:hint="eastAsia"/>
          <w:color w:val="FF0000"/>
          <w:kern w:val="0"/>
          <w:szCs w:val="21"/>
        </w:rPr>
      </w:pPr>
    </w:p>
    <w:p w:rsidR="00805047" w:rsidRPr="00805047" w:rsidRDefault="00805047" w:rsidP="00805047">
      <w:pPr>
        <w:pStyle w:val="2"/>
        <w:rPr>
          <w:kern w:val="0"/>
        </w:rPr>
      </w:pPr>
      <w:r>
        <w:rPr>
          <w:rFonts w:hint="eastAsia"/>
          <w:kern w:val="0"/>
        </w:rPr>
        <w:t>占坑，可能是为别人做嫁衣</w:t>
      </w:r>
    </w:p>
    <w:p w:rsidR="006205DE" w:rsidRDefault="006205DE" w:rsidP="009166FF">
      <w:pPr>
        <w:widowControl/>
        <w:jc w:val="left"/>
        <w:rPr>
          <w:rFonts w:ascii="宋体" w:hAnsi="宋体" w:cs="Tahoma"/>
          <w:color w:val="FF0000"/>
          <w:kern w:val="0"/>
          <w:szCs w:val="21"/>
        </w:rPr>
      </w:pPr>
      <w:r>
        <w:rPr>
          <w:rFonts w:ascii="宋体" w:hAnsi="宋体" w:cs="Tahoma" w:hint="eastAsia"/>
          <w:color w:val="FF0000"/>
          <w:kern w:val="0"/>
          <w:szCs w:val="21"/>
        </w:rPr>
        <w:t>对于提议来说，就变成需要保证两点：</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1) 如果我提议前，形成了决议接受了v，那么我提议的，一定要是v;</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2) 如果我</w:t>
      </w:r>
      <w:r w:rsidR="00E815DB">
        <w:rPr>
          <w:rFonts w:ascii="宋体" w:hAnsi="宋体" w:cs="Tahoma" w:hint="eastAsia"/>
          <w:kern w:val="0"/>
          <w:szCs w:val="21"/>
        </w:rPr>
        <w:t>提议</w:t>
      </w:r>
      <w:r w:rsidRPr="006205DE">
        <w:rPr>
          <w:rFonts w:ascii="宋体" w:hAnsi="宋体" w:cs="Tahoma" w:hint="eastAsia"/>
          <w:kern w:val="0"/>
          <w:szCs w:val="21"/>
        </w:rPr>
        <w:t>前，并没有形成决议，那么我可以按照我的意愿去提议。</w:t>
      </w:r>
    </w:p>
    <w:p w:rsidR="006205DE" w:rsidRDefault="006205DE"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问题是： </w:t>
      </w:r>
      <w:r w:rsidR="00723DE4">
        <w:rPr>
          <w:rFonts w:ascii="宋体" w:hAnsi="宋体" w:cs="Tahoma" w:hint="eastAsia"/>
          <w:color w:val="FF0000"/>
          <w:kern w:val="0"/>
          <w:szCs w:val="21"/>
        </w:rPr>
        <w:t>I</w:t>
      </w:r>
      <w:r w:rsidR="00964063">
        <w:rPr>
          <w:rFonts w:ascii="宋体" w:hAnsi="宋体" w:cs="Tahoma" w:hint="eastAsia"/>
          <w:color w:val="FF0000"/>
          <w:kern w:val="0"/>
          <w:szCs w:val="21"/>
        </w:rPr>
        <w:t>从我询问</w:t>
      </w:r>
      <w:r>
        <w:rPr>
          <w:rFonts w:ascii="宋体" w:hAnsi="宋体" w:cs="Tahoma" w:hint="eastAsia"/>
          <w:color w:val="FF0000"/>
          <w:kern w:val="0"/>
          <w:szCs w:val="21"/>
        </w:rPr>
        <w:t>完，</w:t>
      </w:r>
      <w:r w:rsidR="00003638">
        <w:rPr>
          <w:rFonts w:ascii="宋体" w:hAnsi="宋体" w:cs="Tahoma" w:hint="eastAsia"/>
          <w:color w:val="FF0000"/>
          <w:kern w:val="0"/>
          <w:szCs w:val="21"/>
        </w:rPr>
        <w:t>到别人收到我的</w:t>
      </w:r>
      <w:r>
        <w:rPr>
          <w:rFonts w:ascii="宋体" w:hAnsi="宋体" w:cs="Tahoma" w:hint="eastAsia"/>
          <w:color w:val="FF0000"/>
          <w:kern w:val="0"/>
          <w:szCs w:val="21"/>
        </w:rPr>
        <w:t>提议</w:t>
      </w:r>
      <w:r w:rsidR="00003638">
        <w:rPr>
          <w:rFonts w:ascii="宋体" w:hAnsi="宋体" w:cs="Tahoma" w:hint="eastAsia"/>
          <w:color w:val="FF0000"/>
          <w:kern w:val="0"/>
          <w:szCs w:val="21"/>
        </w:rPr>
        <w:t>这段</w:t>
      </w:r>
      <w:r>
        <w:rPr>
          <w:rFonts w:ascii="宋体" w:hAnsi="宋体" w:cs="Tahoma" w:hint="eastAsia"/>
          <w:color w:val="FF0000"/>
          <w:kern w:val="0"/>
          <w:szCs w:val="21"/>
        </w:rPr>
        <w:t>期间，可能</w:t>
      </w:r>
      <w:r w:rsidR="00042DA1">
        <w:rPr>
          <w:rFonts w:ascii="宋体" w:hAnsi="宋体" w:cs="Tahoma" w:hint="eastAsia"/>
          <w:color w:val="FF0000"/>
          <w:kern w:val="0"/>
          <w:szCs w:val="21"/>
        </w:rPr>
        <w:t>在我不知情的情况下</w:t>
      </w:r>
      <w:r>
        <w:rPr>
          <w:rFonts w:ascii="宋体" w:hAnsi="宋体" w:cs="Tahoma" w:hint="eastAsia"/>
          <w:color w:val="FF0000"/>
          <w:kern w:val="0"/>
          <w:szCs w:val="21"/>
        </w:rPr>
        <w:t>形成了某个决议！</w:t>
      </w:r>
      <w:r w:rsidR="00AF28DF">
        <w:rPr>
          <w:rFonts w:ascii="宋体" w:hAnsi="宋体" w:cs="Tahoma" w:hint="eastAsia"/>
          <w:color w:val="FF0000"/>
          <w:kern w:val="0"/>
          <w:szCs w:val="21"/>
        </w:rPr>
        <w:t xml:space="preserve">  </w:t>
      </w:r>
      <w:r w:rsidR="00723DE4">
        <w:rPr>
          <w:rFonts w:ascii="宋体" w:hAnsi="宋体" w:cs="Tahoma" w:hint="eastAsia"/>
          <w:color w:val="FF0000"/>
          <w:kern w:val="0"/>
          <w:szCs w:val="21"/>
        </w:rPr>
        <w:t>II.</w:t>
      </w:r>
      <w:r w:rsidR="005E5BF2">
        <w:rPr>
          <w:rFonts w:ascii="宋体" w:hAnsi="宋体" w:cs="Tahoma" w:hint="eastAsia"/>
          <w:color w:val="FF0000"/>
          <w:kern w:val="0"/>
          <w:szCs w:val="21"/>
        </w:rPr>
        <w:t>或者别人跟我同时问，同时提议</w:t>
      </w:r>
      <w:r w:rsidR="008B2099">
        <w:rPr>
          <w:rFonts w:ascii="宋体" w:hAnsi="宋体" w:cs="Tahoma" w:hint="eastAsia"/>
          <w:color w:val="FF0000"/>
          <w:kern w:val="0"/>
          <w:szCs w:val="21"/>
        </w:rPr>
        <w:t>,各获得2票</w:t>
      </w:r>
      <w:r w:rsidR="005E5BF2">
        <w:rPr>
          <w:rFonts w:ascii="宋体" w:hAnsi="宋体" w:cs="Tahoma" w:hint="eastAsia"/>
          <w:color w:val="FF0000"/>
          <w:kern w:val="0"/>
          <w:szCs w:val="21"/>
        </w:rPr>
        <w:t>。</w:t>
      </w:r>
    </w:p>
    <w:p w:rsidR="0083033B" w:rsidRDefault="009B1A75" w:rsidP="009B1A75">
      <w:pPr>
        <w:pStyle w:val="3"/>
        <w:ind w:right="210"/>
        <w:rPr>
          <w:kern w:val="0"/>
        </w:rPr>
      </w:pPr>
      <w:r>
        <w:rPr>
          <w:rFonts w:hint="eastAsia"/>
          <w:kern w:val="0"/>
        </w:rPr>
        <w:t>PN是个什么鬼？</w:t>
      </w:r>
    </w:p>
    <w:p w:rsidR="00C468BA" w:rsidRDefault="0083033B" w:rsidP="009166FF">
      <w:pPr>
        <w:widowControl/>
        <w:jc w:val="left"/>
        <w:rPr>
          <w:rFonts w:ascii="宋体" w:hAnsi="宋体" w:cs="Tahoma"/>
          <w:color w:val="FF0000"/>
          <w:kern w:val="0"/>
          <w:szCs w:val="21"/>
        </w:rPr>
      </w:pPr>
      <w:r>
        <w:rPr>
          <w:rFonts w:ascii="宋体" w:hAnsi="宋体" w:cs="Tahoma" w:hint="eastAsia"/>
          <w:color w:val="FF0000"/>
          <w:kern w:val="0"/>
          <w:szCs w:val="21"/>
        </w:rPr>
        <w:t>前面的决议，后面的提议，怎么区分</w:t>
      </w:r>
      <w:r w:rsidR="001E6F47">
        <w:rPr>
          <w:rFonts w:ascii="宋体" w:hAnsi="宋体" w:cs="Tahoma" w:hint="eastAsia"/>
          <w:color w:val="FF0000"/>
          <w:kern w:val="0"/>
          <w:szCs w:val="21"/>
        </w:rPr>
        <w:t>谁先谁后</w:t>
      </w:r>
      <w:r>
        <w:rPr>
          <w:rFonts w:ascii="宋体" w:hAnsi="宋体" w:cs="Tahoma" w:hint="eastAsia"/>
          <w:color w:val="FF0000"/>
          <w:kern w:val="0"/>
          <w:szCs w:val="21"/>
        </w:rPr>
        <w:t>？ 在异步网络环境下。</w:t>
      </w:r>
      <w:r w:rsidR="00C468BA">
        <w:rPr>
          <w:rFonts w:ascii="宋体" w:hAnsi="宋体" w:cs="Tahoma" w:hint="eastAsia"/>
          <w:color w:val="FF0000"/>
          <w:kern w:val="0"/>
          <w:szCs w:val="21"/>
        </w:rPr>
        <w:t>两个并发的提议，可能在不同acceptor上看到的顺序不同，怎么能一致地做决定？ 不管是废掉谁，扶正谁。</w:t>
      </w:r>
    </w:p>
    <w:p w:rsidR="0083033B" w:rsidRPr="0083033B" w:rsidRDefault="000F4B74" w:rsidP="009166FF">
      <w:pPr>
        <w:widowControl/>
        <w:jc w:val="left"/>
        <w:rPr>
          <w:rFonts w:ascii="宋体" w:hAnsi="宋体" w:cs="Tahoma"/>
          <w:color w:val="FF0000"/>
          <w:kern w:val="0"/>
          <w:szCs w:val="21"/>
        </w:rPr>
      </w:pPr>
      <w:r>
        <w:rPr>
          <w:rFonts w:ascii="宋体" w:hAnsi="宋体" w:cs="Tahoma" w:hint="eastAsia"/>
          <w:color w:val="FF0000"/>
          <w:kern w:val="0"/>
          <w:szCs w:val="21"/>
        </w:rPr>
        <w:t>由于发送和接收时间不能直接比较，只能使用</w:t>
      </w:r>
      <w:r w:rsidRPr="00AE4C56">
        <w:rPr>
          <w:rFonts w:ascii="宋体" w:hAnsi="宋体" w:cs="Tahoma" w:hint="eastAsia"/>
          <w:b/>
          <w:color w:val="943634" w:themeColor="accent2" w:themeShade="BF"/>
          <w:kern w:val="0"/>
          <w:szCs w:val="21"/>
        </w:rPr>
        <w:t>逻辑</w:t>
      </w:r>
      <w:r w:rsidR="00927471">
        <w:rPr>
          <w:rFonts w:ascii="宋体" w:hAnsi="宋体" w:cs="Tahoma" w:hint="eastAsia"/>
          <w:b/>
          <w:color w:val="943634" w:themeColor="accent2" w:themeShade="BF"/>
          <w:kern w:val="0"/>
          <w:szCs w:val="21"/>
        </w:rPr>
        <w:t>序号</w:t>
      </w:r>
      <w:r>
        <w:rPr>
          <w:rFonts w:ascii="宋体" w:hAnsi="宋体" w:cs="Tahoma" w:hint="eastAsia"/>
          <w:color w:val="FF0000"/>
          <w:kern w:val="0"/>
          <w:szCs w:val="21"/>
        </w:rPr>
        <w:t>了。</w:t>
      </w:r>
    </w:p>
    <w:p w:rsidR="00904C76" w:rsidRDefault="00904C76" w:rsidP="00904C76">
      <w:pPr>
        <w:widowControl/>
        <w:ind w:leftChars="200" w:left="420"/>
        <w:jc w:val="left"/>
        <w:rPr>
          <w:rFonts w:ascii="宋体" w:hAnsi="宋体" w:cs="Tahoma"/>
          <w:b/>
          <w:color w:val="0070C0"/>
          <w:kern w:val="0"/>
          <w:szCs w:val="21"/>
        </w:rPr>
      </w:pPr>
      <w:r w:rsidRPr="00904C76">
        <w:rPr>
          <w:rFonts w:ascii="宋体" w:hAnsi="宋体" w:cs="Tahoma" w:hint="eastAsia"/>
          <w:b/>
          <w:color w:val="0070C0"/>
          <w:kern w:val="0"/>
          <w:szCs w:val="21"/>
        </w:rPr>
        <w:t xml:space="preserve">怎么办？  </w:t>
      </w:r>
      <w:r w:rsidR="00E939FB">
        <w:rPr>
          <w:rFonts w:ascii="宋体" w:hAnsi="宋体" w:cs="Tahoma" w:hint="eastAsia"/>
          <w:b/>
          <w:color w:val="0070C0"/>
          <w:kern w:val="0"/>
          <w:szCs w:val="21"/>
        </w:rPr>
        <w:t>基于PN的</w:t>
      </w:r>
      <w:r w:rsidR="00ED2D12">
        <w:rPr>
          <w:rFonts w:ascii="宋体" w:hAnsi="宋体" w:cs="Tahoma" w:hint="eastAsia"/>
          <w:b/>
          <w:color w:val="0070C0"/>
          <w:kern w:val="0"/>
          <w:szCs w:val="21"/>
        </w:rPr>
        <w:t>占坑和</w:t>
      </w:r>
      <w:r w:rsidRPr="00904C76">
        <w:rPr>
          <w:rFonts w:ascii="宋体" w:hAnsi="宋体" w:cs="Tahoma" w:hint="eastAsia"/>
          <w:b/>
          <w:color w:val="0070C0"/>
          <w:kern w:val="0"/>
          <w:szCs w:val="21"/>
        </w:rPr>
        <w:t>承诺机制！</w:t>
      </w:r>
    </w:p>
    <w:p w:rsidR="008D0F68" w:rsidRPr="000F4B74" w:rsidRDefault="008D0F68" w:rsidP="00904C76">
      <w:pPr>
        <w:widowControl/>
        <w:ind w:leftChars="200" w:left="420"/>
        <w:jc w:val="left"/>
        <w:rPr>
          <w:rFonts w:ascii="宋体" w:hAnsi="宋体" w:cs="Tahoma"/>
          <w:b/>
          <w:color w:val="0070C0"/>
          <w:kern w:val="0"/>
          <w:szCs w:val="21"/>
        </w:rPr>
      </w:pPr>
    </w:p>
    <w:p w:rsidR="008D0F68" w:rsidRPr="00904C76" w:rsidRDefault="008D0F68" w:rsidP="00904C76">
      <w:pPr>
        <w:widowControl/>
        <w:ind w:leftChars="200" w:left="420"/>
        <w:jc w:val="left"/>
        <w:rPr>
          <w:rFonts w:ascii="宋体" w:hAnsi="宋体" w:cs="Tahoma"/>
          <w:b/>
          <w:color w:val="0070C0"/>
          <w:kern w:val="0"/>
          <w:szCs w:val="21"/>
        </w:rPr>
      </w:pPr>
    </w:p>
    <w:p w:rsidR="006205DE" w:rsidRPr="00E939FB" w:rsidRDefault="00017807" w:rsidP="009166FF">
      <w:pPr>
        <w:widowControl/>
        <w:jc w:val="left"/>
        <w:rPr>
          <w:rFonts w:ascii="宋体" w:hAnsi="宋体" w:cs="Tahoma"/>
          <w:kern w:val="0"/>
          <w:szCs w:val="21"/>
        </w:rPr>
      </w:pPr>
      <w:r>
        <w:rPr>
          <w:rFonts w:ascii="宋体" w:hAnsi="宋体" w:cs="Tahoma" w:hint="eastAsia"/>
          <w:color w:val="FF0000"/>
          <w:kern w:val="0"/>
          <w:szCs w:val="21"/>
        </w:rPr>
        <w:t>占坑就是一直</w:t>
      </w:r>
      <w:r w:rsidR="0083417E">
        <w:rPr>
          <w:rFonts w:ascii="宋体" w:hAnsi="宋体" w:cs="Tahoma" w:hint="eastAsia"/>
          <w:color w:val="FF0000"/>
          <w:kern w:val="0"/>
          <w:szCs w:val="21"/>
        </w:rPr>
        <w:t>查询，占坑和提议，有时候</w:t>
      </w:r>
      <w:r w:rsidR="00334A62">
        <w:rPr>
          <w:rFonts w:ascii="宋体" w:hAnsi="宋体" w:cs="Tahoma" w:hint="eastAsia"/>
          <w:color w:val="FF0000"/>
          <w:kern w:val="0"/>
          <w:szCs w:val="21"/>
        </w:rPr>
        <w:t>是</w:t>
      </w:r>
      <w:r w:rsidR="0083417E">
        <w:rPr>
          <w:rFonts w:ascii="宋体" w:hAnsi="宋体" w:cs="Tahoma" w:hint="eastAsia"/>
          <w:color w:val="FF0000"/>
          <w:kern w:val="0"/>
          <w:szCs w:val="21"/>
        </w:rPr>
        <w:t>在用修改的</w:t>
      </w:r>
      <w:r w:rsidR="00334A62">
        <w:rPr>
          <w:rFonts w:ascii="宋体" w:hAnsi="宋体" w:cs="Tahoma" w:hint="eastAsia"/>
          <w:color w:val="FF0000"/>
          <w:kern w:val="0"/>
          <w:szCs w:val="21"/>
        </w:rPr>
        <w:t>形式</w:t>
      </w:r>
      <w:r w:rsidR="0083417E">
        <w:rPr>
          <w:rFonts w:ascii="宋体" w:hAnsi="宋体" w:cs="Tahoma" w:hint="eastAsia"/>
          <w:color w:val="FF0000"/>
          <w:kern w:val="0"/>
          <w:szCs w:val="21"/>
        </w:rPr>
        <w:t>，完成了一个读</w:t>
      </w:r>
      <w:r w:rsidR="00740D1C">
        <w:rPr>
          <w:rFonts w:ascii="宋体" w:hAnsi="宋体" w:cs="Tahoma" w:hint="eastAsia"/>
          <w:color w:val="FF0000"/>
          <w:kern w:val="0"/>
          <w:szCs w:val="21"/>
        </w:rPr>
        <w:t>(比较低效的Learn)</w:t>
      </w:r>
      <w:r w:rsidR="0083417E">
        <w:rPr>
          <w:rFonts w:ascii="宋体" w:hAnsi="宋体" w:cs="Tahoma" w:hint="eastAsia"/>
          <w:color w:val="FF0000"/>
          <w:kern w:val="0"/>
          <w:szCs w:val="21"/>
        </w:rPr>
        <w:t>。</w:t>
      </w:r>
      <w:r w:rsidR="00E00D97" w:rsidRPr="00E939FB">
        <w:rPr>
          <w:rFonts w:ascii="宋体" w:hAnsi="宋体" w:cs="Tahoma" w:hint="eastAsia"/>
          <w:kern w:val="0"/>
          <w:szCs w:val="21"/>
        </w:rPr>
        <w:t>比如，西毒通过一次完整的占坑和提议，确定了第1</w:t>
      </w:r>
      <w:r w:rsidR="004C59E2">
        <w:rPr>
          <w:rFonts w:ascii="宋体" w:hAnsi="宋体" w:cs="Tahoma" w:hint="eastAsia"/>
          <w:kern w:val="0"/>
          <w:szCs w:val="21"/>
        </w:rPr>
        <w:t>个执行的是黄蓉的订单，那么他</w:t>
      </w:r>
      <w:r w:rsidR="00E00D97" w:rsidRPr="00E939FB">
        <w:rPr>
          <w:rFonts w:ascii="宋体" w:hAnsi="宋体" w:cs="Tahoma" w:hint="eastAsia"/>
          <w:kern w:val="0"/>
          <w:szCs w:val="21"/>
        </w:rPr>
        <w:t>下次提议时，就直接提议第2个执行的内容，而不再尝试争</w:t>
      </w:r>
      <w:r w:rsidR="00936450" w:rsidRPr="00E939FB">
        <w:rPr>
          <w:rFonts w:ascii="宋体" w:hAnsi="宋体" w:cs="Tahoma" w:hint="eastAsia"/>
          <w:kern w:val="0"/>
          <w:szCs w:val="21"/>
        </w:rPr>
        <w:t>第1</w:t>
      </w:r>
      <w:r w:rsidR="00E00D97" w:rsidRPr="00E939FB">
        <w:rPr>
          <w:rFonts w:ascii="宋体" w:hAnsi="宋体" w:cs="Tahoma" w:hint="eastAsia"/>
          <w:kern w:val="0"/>
          <w:szCs w:val="21"/>
        </w:rPr>
        <w:t>了</w:t>
      </w:r>
      <w:r w:rsidR="00936450" w:rsidRPr="00E939FB">
        <w:rPr>
          <w:rFonts w:ascii="宋体" w:hAnsi="宋体" w:cs="Tahoma" w:hint="eastAsia"/>
          <w:kern w:val="0"/>
          <w:szCs w:val="21"/>
        </w:rPr>
        <w:t>。</w:t>
      </w:r>
    </w:p>
    <w:p w:rsidR="00017807" w:rsidRDefault="00017807" w:rsidP="009166FF">
      <w:pPr>
        <w:widowControl/>
        <w:jc w:val="left"/>
        <w:rPr>
          <w:rFonts w:ascii="宋体" w:hAnsi="宋体" w:cs="Tahoma" w:hint="eastAsia"/>
          <w:color w:val="FF0000"/>
          <w:kern w:val="0"/>
          <w:szCs w:val="21"/>
        </w:rPr>
      </w:pPr>
    </w:p>
    <w:p w:rsidR="00D97A74" w:rsidRPr="00D21AA1" w:rsidRDefault="00D97A74" w:rsidP="009166FF">
      <w:pPr>
        <w:widowControl/>
        <w:jc w:val="left"/>
        <w:rPr>
          <w:rFonts w:ascii="宋体" w:hAnsi="宋体" w:cs="Tahoma"/>
          <w:color w:val="FF0000"/>
          <w:kern w:val="0"/>
          <w:szCs w:val="21"/>
        </w:rPr>
      </w:pPr>
    </w:p>
    <w:p w:rsidR="00A2287D" w:rsidRDefault="00FF0562" w:rsidP="009166FF">
      <w:pPr>
        <w:widowControl/>
        <w:jc w:val="left"/>
        <w:rPr>
          <w:rFonts w:ascii="宋体" w:hAnsi="宋体" w:cs="Tahoma"/>
          <w:color w:val="FF0000"/>
          <w:kern w:val="0"/>
          <w:szCs w:val="21"/>
        </w:rPr>
      </w:pPr>
      <w:r w:rsidRPr="000B6876">
        <w:rPr>
          <w:rFonts w:ascii="宋体" w:hAnsi="宋体" w:cs="Tahoma" w:hint="eastAsia"/>
          <w:color w:val="FF0000"/>
          <w:kern w:val="0"/>
          <w:szCs w:val="21"/>
        </w:rPr>
        <w:t>为什么要有提议号？</w:t>
      </w:r>
      <w:r w:rsidR="00A6737D">
        <w:rPr>
          <w:rFonts w:ascii="宋体" w:hAnsi="宋体" w:cs="Tahoma" w:hint="eastAsia"/>
          <w:color w:val="FF0000"/>
          <w:kern w:val="0"/>
          <w:szCs w:val="21"/>
        </w:rPr>
        <w:t xml:space="preserve">  ==&gt;解决并发的</w:t>
      </w:r>
      <w:r w:rsidR="00E9298F">
        <w:rPr>
          <w:rFonts w:ascii="宋体" w:hAnsi="宋体" w:cs="Tahoma" w:hint="eastAsia"/>
          <w:color w:val="FF0000"/>
          <w:kern w:val="0"/>
          <w:szCs w:val="21"/>
        </w:rPr>
        <w:t>问题，以及在问询后发现有多个已存value后的处理问题。</w:t>
      </w:r>
      <w:r w:rsidR="00C13C09">
        <w:rPr>
          <w:rFonts w:ascii="宋体" w:hAnsi="宋体" w:cs="Tahoma" w:hint="eastAsia"/>
          <w:color w:val="FF0000"/>
          <w:kern w:val="0"/>
          <w:szCs w:val="21"/>
        </w:rPr>
        <w:t>才能让提议</w:t>
      </w:r>
      <w:r w:rsidR="006225AC">
        <w:rPr>
          <w:rFonts w:ascii="宋体" w:hAnsi="宋体" w:cs="Tahoma" w:hint="eastAsia"/>
          <w:color w:val="FF0000"/>
          <w:kern w:val="0"/>
          <w:szCs w:val="21"/>
        </w:rPr>
        <w:t>聚焦</w:t>
      </w:r>
      <w:r w:rsidR="00C13C09">
        <w:rPr>
          <w:rFonts w:ascii="宋体" w:hAnsi="宋体" w:cs="Tahoma" w:hint="eastAsia"/>
          <w:color w:val="FF0000"/>
          <w:kern w:val="0"/>
          <w:szCs w:val="21"/>
        </w:rPr>
        <w:t>到一个v上。</w:t>
      </w:r>
    </w:p>
    <w:p w:rsidR="008B6C8D" w:rsidRPr="000B6876" w:rsidRDefault="008B6C8D" w:rsidP="009166FF">
      <w:pPr>
        <w:widowControl/>
        <w:jc w:val="left"/>
        <w:rPr>
          <w:rFonts w:ascii="宋体" w:hAnsi="宋体" w:cs="Tahoma"/>
          <w:color w:val="FF0000"/>
          <w:kern w:val="0"/>
          <w:szCs w:val="21"/>
        </w:rPr>
      </w:pPr>
      <w:r>
        <w:rPr>
          <w:rFonts w:ascii="宋体" w:hAnsi="宋体" w:cs="Tahoma" w:hint="eastAsia"/>
          <w:color w:val="FF0000"/>
          <w:kern w:val="0"/>
          <w:szCs w:val="21"/>
        </w:rPr>
        <w:t>提议</w:t>
      </w:r>
      <w:r w:rsidR="00812B9B">
        <w:rPr>
          <w:rFonts w:ascii="宋体" w:hAnsi="宋体" w:cs="Tahoma" w:hint="eastAsia"/>
          <w:color w:val="FF0000"/>
          <w:kern w:val="0"/>
          <w:szCs w:val="21"/>
        </w:rPr>
        <w:t>号与</w:t>
      </w:r>
      <w:r>
        <w:rPr>
          <w:rFonts w:ascii="宋体" w:hAnsi="宋体" w:cs="Tahoma" w:hint="eastAsia"/>
          <w:color w:val="FF0000"/>
          <w:kern w:val="0"/>
          <w:szCs w:val="21"/>
        </w:rPr>
        <w:t>提议内容的松耦合</w:t>
      </w:r>
    </w:p>
    <w:p w:rsidR="000B6876" w:rsidRDefault="007965BC"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   </w:t>
      </w:r>
      <w:r w:rsidR="00FC0750" w:rsidRPr="005A674C">
        <w:rPr>
          <w:rFonts w:ascii="宋体" w:hAnsi="宋体" w:cs="Tahoma" w:hint="eastAsia"/>
          <w:color w:val="FF0000"/>
          <w:kern w:val="0"/>
          <w:szCs w:val="21"/>
        </w:rPr>
        <w:t>华筝的订单怎么办？</w:t>
      </w:r>
      <w:r w:rsidR="00D262B9" w:rsidRPr="005A674C">
        <w:rPr>
          <w:rFonts w:ascii="宋体" w:hAnsi="宋体" w:cs="Tahoma" w:hint="eastAsia"/>
          <w:color w:val="FF0000"/>
          <w:kern w:val="0"/>
          <w:szCs w:val="21"/>
        </w:rPr>
        <w:t xml:space="preserve"> </w:t>
      </w:r>
      <w:r w:rsidR="00D262B9">
        <w:rPr>
          <w:rFonts w:ascii="宋体" w:hAnsi="宋体" w:cs="Tahoma" w:hint="eastAsia"/>
          <w:color w:val="000000"/>
          <w:kern w:val="0"/>
          <w:szCs w:val="21"/>
        </w:rPr>
        <w:t xml:space="preserve"> 简单来说，</w:t>
      </w:r>
      <w:r w:rsidR="006241FE">
        <w:rPr>
          <w:rFonts w:ascii="宋体" w:hAnsi="宋体" w:cs="Tahoma" w:hint="eastAsia"/>
          <w:color w:val="000000"/>
          <w:kern w:val="0"/>
          <w:szCs w:val="21"/>
        </w:rPr>
        <w:t>如果提议者发现序号1已经确定，那么就可以提议其为序号2，递推下去，最终可能是</w:t>
      </w:r>
      <w:r w:rsidR="00D262B9">
        <w:rPr>
          <w:rFonts w:ascii="宋体" w:hAnsi="宋体" w:cs="Tahoma" w:hint="eastAsia"/>
          <w:color w:val="000000"/>
          <w:kern w:val="0"/>
          <w:szCs w:val="21"/>
        </w:rPr>
        <w:t>排在第2, 3, 4...，只要形成一致即可。</w:t>
      </w:r>
    </w:p>
    <w:p w:rsidR="0019244E" w:rsidRDefault="0019244E" w:rsidP="0019244E">
      <w:pPr>
        <w:pStyle w:val="3"/>
        <w:ind w:right="210"/>
        <w:rPr>
          <w:kern w:val="0"/>
        </w:rPr>
      </w:pPr>
      <w:r>
        <w:rPr>
          <w:rFonts w:hint="eastAsia"/>
          <w:kern w:val="0"/>
        </w:rPr>
        <w:t>提议者执行一轮协议的产出</w:t>
      </w:r>
    </w:p>
    <w:p w:rsidR="00FF0562" w:rsidRDefault="00FF0562" w:rsidP="009166FF">
      <w:pPr>
        <w:widowControl/>
        <w:jc w:val="left"/>
        <w:rPr>
          <w:rFonts w:ascii="宋体" w:hAnsi="宋体" w:cs="Tahoma" w:hint="eastAsia"/>
          <w:color w:val="000000"/>
          <w:kern w:val="0"/>
          <w:szCs w:val="21"/>
        </w:rPr>
      </w:pPr>
    </w:p>
    <w:p w:rsidR="005C50A0" w:rsidRDefault="005C50A0" w:rsidP="00D97A74">
      <w:pPr>
        <w:widowControl/>
        <w:jc w:val="left"/>
        <w:rPr>
          <w:rFonts w:ascii="宋体" w:hAnsi="宋体" w:cs="Tahoma" w:hint="eastAsia"/>
          <w:color w:val="FF0000"/>
          <w:kern w:val="0"/>
          <w:szCs w:val="21"/>
        </w:rPr>
      </w:pPr>
      <w:r>
        <w:rPr>
          <w:rFonts w:ascii="宋体" w:hAnsi="宋体" w:cs="Tahoma" w:hint="eastAsia"/>
          <w:color w:val="FF0000"/>
          <w:kern w:val="0"/>
          <w:szCs w:val="21"/>
        </w:rPr>
        <w:lastRenderedPageBreak/>
        <w:t>对于一个提议者来说，执行了</w:t>
      </w:r>
      <w:r w:rsidR="00426FD9">
        <w:rPr>
          <w:rFonts w:ascii="宋体" w:hAnsi="宋体" w:cs="Tahoma" w:hint="eastAsia"/>
          <w:color w:val="FF0000"/>
          <w:kern w:val="0"/>
          <w:szCs w:val="21"/>
        </w:rPr>
        <w:t>一轮</w:t>
      </w:r>
      <w:r w:rsidR="00300566">
        <w:rPr>
          <w:rFonts w:ascii="宋体" w:hAnsi="宋体" w:cs="Tahoma" w:hint="eastAsia"/>
          <w:color w:val="FF0000"/>
          <w:kern w:val="0"/>
          <w:szCs w:val="21"/>
        </w:rPr>
        <w:t>两阶段协议(</w:t>
      </w:r>
      <w:r w:rsidR="00D97A74">
        <w:rPr>
          <w:rFonts w:ascii="宋体" w:hAnsi="宋体" w:cs="Tahoma" w:hint="eastAsia"/>
          <w:color w:val="FF0000"/>
          <w:kern w:val="0"/>
          <w:szCs w:val="21"/>
        </w:rPr>
        <w:t>占坑和决议</w:t>
      </w:r>
      <w:r w:rsidR="00300566">
        <w:rPr>
          <w:rFonts w:ascii="宋体" w:hAnsi="宋体" w:cs="Tahoma" w:hint="eastAsia"/>
          <w:color w:val="FF0000"/>
          <w:kern w:val="0"/>
          <w:szCs w:val="21"/>
        </w:rPr>
        <w:t>)</w:t>
      </w:r>
      <w:r w:rsidR="00D97A74">
        <w:rPr>
          <w:rFonts w:ascii="宋体" w:hAnsi="宋体" w:cs="Tahoma" w:hint="eastAsia"/>
          <w:color w:val="FF0000"/>
          <w:kern w:val="0"/>
          <w:szCs w:val="21"/>
        </w:rPr>
        <w:t>的</w:t>
      </w:r>
      <w:r w:rsidR="00426FD9">
        <w:rPr>
          <w:rFonts w:ascii="宋体" w:hAnsi="宋体" w:cs="Tahoma" w:hint="eastAsia"/>
          <w:color w:val="FF0000"/>
          <w:kern w:val="0"/>
          <w:szCs w:val="21"/>
        </w:rPr>
        <w:t>四</w:t>
      </w:r>
      <w:r w:rsidR="00D97A74">
        <w:rPr>
          <w:rFonts w:ascii="宋体" w:hAnsi="宋体" w:cs="Tahoma" w:hint="eastAsia"/>
          <w:color w:val="FF0000"/>
          <w:kern w:val="0"/>
          <w:szCs w:val="21"/>
        </w:rPr>
        <w:t>个可能</w:t>
      </w:r>
      <w:r>
        <w:rPr>
          <w:rFonts w:ascii="宋体" w:hAnsi="宋体" w:cs="Tahoma" w:hint="eastAsia"/>
          <w:color w:val="FF0000"/>
          <w:kern w:val="0"/>
          <w:szCs w:val="21"/>
        </w:rPr>
        <w:t>产出</w:t>
      </w:r>
      <w:r w:rsidR="00D97A74">
        <w:rPr>
          <w:rFonts w:ascii="宋体" w:hAnsi="宋体" w:cs="Tahoma" w:hint="eastAsia"/>
          <w:color w:val="FF0000"/>
          <w:kern w:val="0"/>
          <w:szCs w:val="21"/>
        </w:rPr>
        <w:t xml:space="preserve">： </w:t>
      </w:r>
    </w:p>
    <w:p w:rsidR="00426FD9" w:rsidRDefault="00426FD9" w:rsidP="005C50A0">
      <w:pPr>
        <w:pStyle w:val="af0"/>
        <w:widowControl/>
        <w:numPr>
          <w:ilvl w:val="0"/>
          <w:numId w:val="20"/>
        </w:numPr>
        <w:ind w:firstLineChars="0"/>
        <w:jc w:val="left"/>
        <w:rPr>
          <w:rFonts w:ascii="宋体" w:hAnsi="宋体" w:cs="Tahoma" w:hint="eastAsia"/>
          <w:color w:val="FF0000"/>
          <w:kern w:val="0"/>
          <w:szCs w:val="21"/>
        </w:rPr>
      </w:pPr>
      <w:r>
        <w:rPr>
          <w:rFonts w:ascii="宋体" w:hAnsi="宋体" w:cs="Tahoma" w:hint="eastAsia"/>
          <w:color w:val="FF0000"/>
          <w:kern w:val="0"/>
          <w:szCs w:val="21"/>
        </w:rPr>
        <w:t>被别人的提议给被废掉了，得重来；</w:t>
      </w:r>
    </w:p>
    <w:p w:rsidR="005C50A0" w:rsidRPr="005C50A0" w:rsidRDefault="00D97A74" w:rsidP="005C50A0">
      <w:pPr>
        <w:pStyle w:val="af0"/>
        <w:widowControl/>
        <w:numPr>
          <w:ilvl w:val="0"/>
          <w:numId w:val="20"/>
        </w:numPr>
        <w:ind w:firstLineChars="0"/>
        <w:jc w:val="left"/>
        <w:rPr>
          <w:rFonts w:ascii="宋体" w:hAnsi="宋体" w:cs="Tahoma" w:hint="eastAsia"/>
          <w:color w:val="FF0000"/>
          <w:kern w:val="0"/>
          <w:szCs w:val="21"/>
        </w:rPr>
      </w:pPr>
      <w:r w:rsidRPr="005C50A0">
        <w:rPr>
          <w:rFonts w:ascii="宋体" w:hAnsi="宋体" w:cs="Tahoma" w:hint="eastAsia"/>
          <w:color w:val="FF0000"/>
          <w:kern w:val="0"/>
          <w:szCs w:val="21"/>
        </w:rPr>
        <w:t>帮别人做了嫁衣(完成别人未竟的决议)；</w:t>
      </w:r>
    </w:p>
    <w:p w:rsidR="005C50A0" w:rsidRPr="005C50A0" w:rsidRDefault="00D97A74" w:rsidP="005C50A0">
      <w:pPr>
        <w:pStyle w:val="af0"/>
        <w:widowControl/>
        <w:numPr>
          <w:ilvl w:val="0"/>
          <w:numId w:val="20"/>
        </w:numPr>
        <w:ind w:firstLineChars="0"/>
        <w:jc w:val="left"/>
        <w:rPr>
          <w:rFonts w:ascii="宋体" w:hAnsi="宋体" w:cs="Tahoma" w:hint="eastAsia"/>
          <w:color w:val="FF0000"/>
          <w:kern w:val="0"/>
          <w:szCs w:val="21"/>
        </w:rPr>
      </w:pPr>
      <w:r w:rsidRPr="005C50A0">
        <w:rPr>
          <w:rFonts w:ascii="宋体" w:hAnsi="宋体" w:cs="Tahoma" w:hint="eastAsia"/>
          <w:color w:val="FF0000"/>
          <w:kern w:val="0"/>
          <w:szCs w:val="21"/>
        </w:rPr>
        <w:t>重复别人的决议，Learn了状态修改；</w:t>
      </w:r>
    </w:p>
    <w:p w:rsidR="00D97A74" w:rsidRPr="005C50A0" w:rsidRDefault="00D97A74" w:rsidP="005C50A0">
      <w:pPr>
        <w:pStyle w:val="af0"/>
        <w:widowControl/>
        <w:numPr>
          <w:ilvl w:val="0"/>
          <w:numId w:val="20"/>
        </w:numPr>
        <w:ind w:firstLineChars="0"/>
        <w:jc w:val="left"/>
        <w:rPr>
          <w:rFonts w:ascii="宋体" w:hAnsi="宋体" w:cs="Tahoma" w:hint="eastAsia"/>
          <w:color w:val="FF0000"/>
          <w:kern w:val="0"/>
          <w:szCs w:val="21"/>
        </w:rPr>
      </w:pPr>
      <w:r w:rsidRPr="005C50A0">
        <w:rPr>
          <w:rFonts w:ascii="宋体" w:hAnsi="宋体" w:cs="Tahoma" w:hint="eastAsia"/>
          <w:color w:val="FF0000"/>
          <w:kern w:val="0"/>
          <w:szCs w:val="21"/>
        </w:rPr>
        <w:t>让自己提议的内容，形成了决议。</w:t>
      </w:r>
    </w:p>
    <w:p w:rsidR="00D97A74" w:rsidRPr="00D97A74" w:rsidRDefault="00D97A74" w:rsidP="009166FF">
      <w:pPr>
        <w:widowControl/>
        <w:jc w:val="left"/>
        <w:rPr>
          <w:rFonts w:ascii="宋体" w:hAnsi="宋体" w:cs="Tahoma"/>
          <w:color w:val="000000"/>
          <w:kern w:val="0"/>
          <w:szCs w:val="21"/>
        </w:rPr>
      </w:pPr>
    </w:p>
    <w:p w:rsidR="004C59E2" w:rsidRDefault="004C59E2" w:rsidP="009166FF">
      <w:pPr>
        <w:widowControl/>
        <w:jc w:val="left"/>
        <w:rPr>
          <w:rFonts w:ascii="宋体" w:hAnsi="宋体" w:cs="Tahoma"/>
          <w:color w:val="000000"/>
          <w:kern w:val="0"/>
          <w:szCs w:val="21"/>
        </w:rPr>
      </w:pPr>
    </w:p>
    <w:p w:rsidR="00E703A3" w:rsidRDefault="00E703A3" w:rsidP="004A7A7D">
      <w:pPr>
        <w:pStyle w:val="2"/>
        <w:rPr>
          <w:rFonts w:hint="eastAsia"/>
          <w:color w:val="FF0000"/>
          <w:kern w:val="0"/>
        </w:rPr>
      </w:pPr>
      <w:r>
        <w:rPr>
          <w:rFonts w:hint="eastAsia"/>
          <w:kern w:val="0"/>
        </w:rPr>
        <w:t>Leader的引入：</w:t>
      </w:r>
      <w:r w:rsidRPr="00E703A3">
        <w:rPr>
          <w:rFonts w:hint="eastAsia"/>
          <w:color w:val="FF0000"/>
          <w:kern w:val="0"/>
        </w:rPr>
        <w:t>效率，还是效率！</w:t>
      </w:r>
    </w:p>
    <w:p w:rsidR="00CE3939" w:rsidRDefault="00CE3939" w:rsidP="00CE3939">
      <w:pPr>
        <w:widowControl/>
        <w:jc w:val="left"/>
        <w:rPr>
          <w:rFonts w:ascii="宋体" w:hAnsi="宋体" w:cs="Tahoma"/>
          <w:color w:val="000000"/>
          <w:kern w:val="0"/>
          <w:szCs w:val="21"/>
        </w:rPr>
      </w:pPr>
      <w:r w:rsidRPr="004C59E2">
        <w:rPr>
          <w:rFonts w:ascii="宋体" w:hAnsi="宋体" w:cs="Tahoma" w:hint="eastAsia"/>
          <w:b/>
          <w:color w:val="FF0000"/>
          <w:kern w:val="0"/>
          <w:szCs w:val="21"/>
        </w:rPr>
        <w:t>上面的协议，不考虑后面提到的leader</w:t>
      </w:r>
      <w:r w:rsidRPr="00E703A3">
        <w:rPr>
          <w:rFonts w:ascii="宋体" w:hAnsi="宋体" w:cs="Tahoma" w:hint="eastAsia"/>
          <w:color w:val="FF0000"/>
          <w:kern w:val="0"/>
          <w:szCs w:val="21"/>
        </w:rPr>
        <w:t>，</w:t>
      </w:r>
      <w:r w:rsidRPr="00E703A3">
        <w:rPr>
          <w:rFonts w:ascii="宋体" w:hAnsi="宋体" w:cs="Tahoma" w:hint="eastAsia"/>
          <w:b/>
          <w:color w:val="FF0000"/>
          <w:kern w:val="0"/>
          <w:szCs w:val="21"/>
        </w:rPr>
        <w:t>到底能否让系统正确工作？</w:t>
      </w:r>
      <w:r>
        <w:rPr>
          <w:rFonts w:ascii="宋体" w:hAnsi="宋体" w:cs="Tahoma" w:hint="eastAsia"/>
          <w:color w:val="000000"/>
          <w:kern w:val="0"/>
          <w:szCs w:val="21"/>
        </w:rPr>
        <w:t xml:space="preserve"> 先不说效率问题。</w:t>
      </w:r>
    </w:p>
    <w:p w:rsidR="00CE3939" w:rsidRDefault="00CE3939" w:rsidP="00CE3939">
      <w:pPr>
        <w:widowControl/>
        <w:jc w:val="left"/>
        <w:rPr>
          <w:rFonts w:ascii="宋体" w:hAnsi="宋体" w:cs="Tahoma"/>
          <w:color w:val="000000"/>
          <w:kern w:val="0"/>
          <w:szCs w:val="21"/>
        </w:rPr>
      </w:pPr>
      <w:r>
        <w:rPr>
          <w:rFonts w:ascii="宋体" w:hAnsi="宋体" w:cs="Tahoma"/>
          <w:color w:val="000000"/>
          <w:kern w:val="0"/>
          <w:szCs w:val="21"/>
        </w:rPr>
        <w:t>==&gt;</w:t>
      </w:r>
      <w:r>
        <w:rPr>
          <w:rFonts w:ascii="宋体" w:hAnsi="宋体" w:cs="Tahoma" w:hint="eastAsia"/>
          <w:color w:val="000000"/>
          <w:kern w:val="0"/>
          <w:szCs w:val="21"/>
        </w:rPr>
        <w:t>能，可能北丐在很多轮都是占坑被废，然后帮别人把序号</w:t>
      </w:r>
      <w:proofErr w:type="spellStart"/>
      <w:r>
        <w:rPr>
          <w:rFonts w:ascii="宋体" w:hAnsi="宋体" w:cs="Tahoma" w:hint="eastAsia"/>
          <w:color w:val="000000"/>
          <w:kern w:val="0"/>
          <w:szCs w:val="21"/>
        </w:rPr>
        <w:t>i</w:t>
      </w:r>
      <w:proofErr w:type="spellEnd"/>
      <w:r>
        <w:rPr>
          <w:rFonts w:ascii="宋体" w:hAnsi="宋体" w:cs="Tahoma" w:hint="eastAsia"/>
          <w:color w:val="000000"/>
          <w:kern w:val="0"/>
          <w:szCs w:val="21"/>
        </w:rPr>
        <w:t>的决议形成或者重新做了一遍。然后再尝试i+1。这样可能很低效，有的请求可能非常倒霉地被推迟了很多轮。但是从系统的角度，再往前推进不断形成新的决议，且没有不一致问题。</w:t>
      </w:r>
    </w:p>
    <w:p w:rsidR="00CE3939" w:rsidRPr="00CE3939" w:rsidRDefault="00CE3939" w:rsidP="00CE3939">
      <w:pPr>
        <w:pStyle w:val="a0"/>
        <w:ind w:firstLine="420"/>
      </w:pP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效率体现在两个方面：</w:t>
      </w: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用最少的报文完成一个决议；</w:t>
      </w:r>
    </w:p>
    <w:p w:rsidR="00E703A3" w:rsidRP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避免相互纠缠</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1. ==&gt; prepare </w:t>
      </w:r>
      <w:r w:rsidR="00A959E9">
        <w:rPr>
          <w:rFonts w:ascii="宋体" w:hAnsi="宋体" w:cs="Tahoma" w:hint="eastAsia"/>
          <w:color w:val="000000"/>
          <w:kern w:val="0"/>
          <w:szCs w:val="21"/>
        </w:rPr>
        <w:t>request</w:t>
      </w:r>
      <w:r w:rsidR="00EC39AA">
        <w:rPr>
          <w:rFonts w:ascii="宋体" w:hAnsi="宋体" w:cs="Tahoma" w:hint="eastAsia"/>
          <w:color w:val="000000"/>
          <w:kern w:val="0"/>
          <w:szCs w:val="21"/>
        </w:rPr>
        <w:t xml:space="preserve">(proposal number n) </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2. &lt;==, response(保证不accept比n小的，保护我已经accept的最大的proposal number accepted.val, accpeted.num)</w:t>
      </w:r>
    </w:p>
    <w:p w:rsidR="00A959E9" w:rsidRDefault="00A959E9" w:rsidP="009166FF">
      <w:pPr>
        <w:widowControl/>
        <w:jc w:val="left"/>
        <w:rPr>
          <w:rFonts w:ascii="宋体" w:hAnsi="宋体" w:cs="Tahoma"/>
          <w:color w:val="000000"/>
          <w:kern w:val="0"/>
          <w:szCs w:val="21"/>
        </w:rPr>
      </w:pPr>
      <w:r>
        <w:rPr>
          <w:rFonts w:ascii="宋体" w:hAnsi="宋体" w:cs="Tahoma" w:hint="eastAsia"/>
          <w:color w:val="000000"/>
          <w:kern w:val="0"/>
          <w:szCs w:val="21"/>
        </w:rPr>
        <w:t>3.</w:t>
      </w:r>
      <w:r w:rsidR="00CE0B81">
        <w:rPr>
          <w:rFonts w:ascii="宋体" w:hAnsi="宋体" w:cs="Tahoma" w:hint="eastAsia"/>
          <w:color w:val="000000"/>
          <w:kern w:val="0"/>
          <w:szCs w:val="21"/>
        </w:rPr>
        <w:t xml:space="preserve">==&gt; accept request(proposal number n, </w:t>
      </w:r>
      <w:proofErr w:type="spellStart"/>
      <w:r w:rsidR="00CE0B81">
        <w:rPr>
          <w:rFonts w:ascii="宋体" w:hAnsi="宋体" w:cs="Tahoma" w:hint="eastAsia"/>
          <w:color w:val="000000"/>
          <w:kern w:val="0"/>
          <w:szCs w:val="21"/>
        </w:rPr>
        <w:t>val</w:t>
      </w:r>
      <w:proofErr w:type="spellEnd"/>
      <w:r w:rsidR="00CE0B81">
        <w:rPr>
          <w:rFonts w:ascii="宋体" w:hAnsi="宋体" w:cs="Tahoma" w:hint="eastAsia"/>
          <w:color w:val="000000"/>
          <w:kern w:val="0"/>
          <w:szCs w:val="21"/>
        </w:rPr>
        <w:t xml:space="preserve"> v)</w:t>
      </w:r>
    </w:p>
    <w:p w:rsidR="00CE0B81" w:rsidRDefault="00CE0B81" w:rsidP="009166FF">
      <w:pPr>
        <w:widowControl/>
        <w:jc w:val="left"/>
        <w:rPr>
          <w:rFonts w:ascii="宋体" w:hAnsi="宋体" w:cs="Tahoma"/>
          <w:color w:val="000000"/>
          <w:kern w:val="0"/>
          <w:szCs w:val="21"/>
        </w:rPr>
      </w:pPr>
      <w:r>
        <w:rPr>
          <w:rFonts w:ascii="宋体" w:hAnsi="宋体" w:cs="Tahoma" w:hint="eastAsia"/>
          <w:color w:val="000000"/>
          <w:kern w:val="0"/>
          <w:szCs w:val="21"/>
        </w:rPr>
        <w:t>4.&lt;== accept (n, v)</w:t>
      </w:r>
    </w:p>
    <w:p w:rsidR="009166FF" w:rsidRDefault="009166FF" w:rsidP="009166FF">
      <w:pPr>
        <w:autoSpaceDE w:val="0"/>
        <w:autoSpaceDN w:val="0"/>
        <w:adjustRightInd w:val="0"/>
        <w:jc w:val="left"/>
        <w:rPr>
          <w:rFonts w:ascii="CMR10" w:hAnsi="CMR10" w:cs="CMR10"/>
          <w:kern w:val="0"/>
          <w:sz w:val="20"/>
          <w:szCs w:val="20"/>
        </w:rPr>
      </w:pPr>
    </w:p>
    <w:p w:rsidR="009166FF" w:rsidRDefault="00657FCC" w:rsidP="00632F49">
      <w:pPr>
        <w:widowControl/>
        <w:jc w:val="left"/>
        <w:rPr>
          <w:rFonts w:ascii="宋体" w:hAnsi="宋体" w:cs="Tahoma"/>
          <w:color w:val="000000"/>
          <w:kern w:val="0"/>
          <w:szCs w:val="21"/>
        </w:rPr>
      </w:pPr>
      <w:r>
        <w:rPr>
          <w:rFonts w:ascii="宋体" w:hAnsi="宋体" w:cs="Tahoma" w:hint="eastAsia"/>
          <w:color w:val="000000"/>
          <w:kern w:val="0"/>
          <w:szCs w:val="21"/>
        </w:rPr>
        <w:t xml:space="preserve">acceptor需要持久化的部分：  </w:t>
      </w:r>
      <w:proofErr w:type="spellStart"/>
      <w:r>
        <w:rPr>
          <w:rFonts w:ascii="宋体" w:hAnsi="宋体" w:cs="Tahoma" w:hint="eastAsia"/>
          <w:color w:val="000000"/>
          <w:kern w:val="0"/>
          <w:szCs w:val="21"/>
        </w:rPr>
        <w:t>max_responded_pn</w:t>
      </w:r>
      <w:proofErr w:type="spellEnd"/>
      <w:r>
        <w:rPr>
          <w:rFonts w:ascii="宋体" w:hAnsi="宋体" w:cs="Tahoma" w:hint="eastAsia"/>
          <w:color w:val="000000"/>
          <w:kern w:val="0"/>
          <w:szCs w:val="21"/>
        </w:rPr>
        <w:t xml:space="preserve"> (proposal number), </w:t>
      </w:r>
      <w:proofErr w:type="spellStart"/>
      <w:r>
        <w:rPr>
          <w:rFonts w:ascii="宋体" w:hAnsi="宋体" w:cs="Tahoma" w:hint="eastAsia"/>
          <w:color w:val="000000"/>
          <w:kern w:val="0"/>
          <w:szCs w:val="21"/>
        </w:rPr>
        <w:t>max_accept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max_accepted_val</w:t>
      </w:r>
      <w:proofErr w:type="spellEnd"/>
      <w:r w:rsidR="003C6800">
        <w:rPr>
          <w:rFonts w:ascii="宋体" w:hAnsi="宋体" w:cs="Tahoma" w:hint="eastAsia"/>
          <w:color w:val="000000"/>
          <w:kern w:val="0"/>
          <w:szCs w:val="21"/>
        </w:rPr>
        <w:t>.</w:t>
      </w:r>
    </w:p>
    <w:p w:rsidR="00F55F38" w:rsidRDefault="00F55F38" w:rsidP="00632F49">
      <w:pPr>
        <w:widowControl/>
        <w:jc w:val="left"/>
        <w:rPr>
          <w:rFonts w:ascii="宋体" w:hAnsi="宋体" w:cs="Tahoma"/>
          <w:color w:val="000000"/>
          <w:kern w:val="0"/>
          <w:szCs w:val="21"/>
        </w:rPr>
      </w:pPr>
    </w:p>
    <w:p w:rsidR="00F55F38" w:rsidRDefault="00F55F38" w:rsidP="00632F49">
      <w:pPr>
        <w:widowControl/>
        <w:jc w:val="left"/>
        <w:rPr>
          <w:rFonts w:ascii="宋体" w:hAnsi="宋体" w:cs="Tahoma"/>
          <w:color w:val="000000"/>
          <w:kern w:val="0"/>
          <w:szCs w:val="21"/>
        </w:rPr>
      </w:pPr>
      <w:r>
        <w:rPr>
          <w:rFonts w:ascii="宋体" w:hAnsi="宋体" w:cs="Tahoma" w:hint="eastAsia"/>
          <w:color w:val="000000"/>
          <w:kern w:val="0"/>
          <w:szCs w:val="21"/>
        </w:rPr>
        <w:t>requestor需要持久化的部分：</w:t>
      </w:r>
      <w:proofErr w:type="spellStart"/>
      <w:r>
        <w:rPr>
          <w:rFonts w:ascii="宋体" w:hAnsi="宋体" w:cs="Tahoma" w:hint="eastAsia"/>
          <w:color w:val="000000"/>
          <w:kern w:val="0"/>
          <w:szCs w:val="21"/>
        </w:rPr>
        <w:t>last_propos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last_proposed_val</w:t>
      </w:r>
      <w:proofErr w:type="spellEnd"/>
      <w:r>
        <w:rPr>
          <w:rFonts w:ascii="宋体" w:hAnsi="宋体" w:cs="Tahoma" w:hint="eastAsia"/>
          <w:color w:val="000000"/>
          <w:kern w:val="0"/>
          <w:szCs w:val="21"/>
        </w:rPr>
        <w:t>，需要二者一致</w:t>
      </w:r>
    </w:p>
    <w:p w:rsidR="006A57B6" w:rsidRPr="00C23CAC" w:rsidRDefault="006A57B6" w:rsidP="00632F49">
      <w:pPr>
        <w:widowControl/>
        <w:jc w:val="left"/>
        <w:rPr>
          <w:rFonts w:ascii="宋体" w:hAnsi="宋体" w:cs="Tahoma"/>
          <w:color w:val="000000"/>
          <w:kern w:val="0"/>
          <w:szCs w:val="21"/>
        </w:rPr>
      </w:pPr>
    </w:p>
    <w:p w:rsidR="00304C45" w:rsidRDefault="00304C45" w:rsidP="00632F49">
      <w:pPr>
        <w:widowControl/>
        <w:jc w:val="left"/>
        <w:rPr>
          <w:rFonts w:ascii="宋体" w:hAnsi="宋体" w:cs="Tahoma"/>
          <w:color w:val="000000"/>
          <w:kern w:val="0"/>
          <w:szCs w:val="21"/>
        </w:rPr>
      </w:pPr>
    </w:p>
    <w:p w:rsidR="000D0040" w:rsidRDefault="000D0040" w:rsidP="00632F49">
      <w:pPr>
        <w:widowControl/>
        <w:jc w:val="left"/>
        <w:rPr>
          <w:rFonts w:ascii="宋体" w:hAnsi="宋体" w:cs="Tahoma"/>
          <w:color w:val="000000"/>
          <w:kern w:val="0"/>
          <w:szCs w:val="21"/>
        </w:rPr>
      </w:pPr>
      <w:r>
        <w:rPr>
          <w:rFonts w:ascii="宋体" w:hAnsi="宋体" w:cs="Tahoma" w:hint="eastAsia"/>
          <w:color w:val="000000"/>
          <w:kern w:val="0"/>
          <w:szCs w:val="21"/>
        </w:rPr>
        <w:t>P1, P2, P2a, P2b, P2c之间的关系，</w:t>
      </w:r>
      <w:r w:rsidR="00C23CAC">
        <w:rPr>
          <w:rFonts w:ascii="宋体" w:hAnsi="宋体" w:cs="Tahoma" w:hint="eastAsia"/>
          <w:color w:val="000000"/>
          <w:kern w:val="0"/>
          <w:szCs w:val="21"/>
        </w:rPr>
        <w:t>已经在</w:t>
      </w:r>
      <w:proofErr w:type="spellStart"/>
      <w:r w:rsidR="00C23CAC">
        <w:rPr>
          <w:rFonts w:ascii="宋体" w:hAnsi="宋体" w:cs="Tahoma" w:hint="eastAsia"/>
          <w:color w:val="000000"/>
          <w:kern w:val="0"/>
          <w:szCs w:val="21"/>
        </w:rPr>
        <w:t>visio</w:t>
      </w:r>
      <w:proofErr w:type="spellEnd"/>
      <w:r w:rsidR="00C23CAC">
        <w:rPr>
          <w:rFonts w:ascii="宋体" w:hAnsi="宋体" w:cs="Tahoma" w:hint="eastAsia"/>
          <w:color w:val="000000"/>
          <w:kern w:val="0"/>
          <w:szCs w:val="21"/>
        </w:rPr>
        <w:t>图中有，但是不美观</w:t>
      </w:r>
      <w:r>
        <w:rPr>
          <w:rFonts w:ascii="宋体" w:hAnsi="宋体" w:cs="Tahoma" w:hint="eastAsia"/>
          <w:color w:val="000000"/>
          <w:kern w:val="0"/>
          <w:szCs w:val="21"/>
        </w:rPr>
        <w:t>。</w:t>
      </w:r>
    </w:p>
    <w:p w:rsidR="00400BE0" w:rsidRDefault="00400BE0" w:rsidP="00632F49">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既然一个value被majority个accept</w:t>
      </w:r>
      <w:r w:rsidR="0063456B">
        <w:rPr>
          <w:rFonts w:ascii="宋体" w:hAnsi="宋体" w:cs="Tahoma" w:hint="eastAsia"/>
          <w:color w:val="000000"/>
          <w:kern w:val="0"/>
          <w:szCs w:val="21"/>
        </w:rPr>
        <w:t>后，就称为</w:t>
      </w:r>
      <w:r>
        <w:rPr>
          <w:rFonts w:ascii="宋体" w:hAnsi="宋体" w:cs="Tahoma" w:hint="eastAsia"/>
          <w:color w:val="000000"/>
          <w:kern w:val="0"/>
          <w:szCs w:val="21"/>
        </w:rPr>
        <w:t>被chosen，如果一个acceptor能够accept多个value，那么会形成混乱，多个都被chosen。</w:t>
      </w:r>
      <w:r>
        <w:rPr>
          <w:rFonts w:ascii="宋体" w:hAnsi="宋体" w:cs="Tahoma" w:hint="eastAsia"/>
          <w:color w:val="FF0000"/>
          <w:kern w:val="0"/>
          <w:szCs w:val="21"/>
        </w:rPr>
        <w:t>因此，每个acceptor只能接受一个value。</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为什么要有</w:t>
      </w:r>
      <w:r>
        <w:rPr>
          <w:rFonts w:ascii="宋体" w:hAnsi="宋体" w:cs="Tahoma" w:hint="eastAsia"/>
          <w:color w:val="FF0000"/>
          <w:kern w:val="0"/>
          <w:szCs w:val="21"/>
        </w:rPr>
        <w:t>requirement</w:t>
      </w:r>
      <w:r>
        <w:rPr>
          <w:rFonts w:ascii="宋体" w:hAnsi="宋体" w:cs="Tahoma" w:hint="eastAsia"/>
          <w:color w:val="000000"/>
          <w:kern w:val="0"/>
          <w:szCs w:val="21"/>
        </w:rPr>
        <w:t xml:space="preserve"> P1?</w:t>
      </w:r>
    </w:p>
    <w:p w:rsidR="00966096" w:rsidRDefault="00966096" w:rsidP="00966096">
      <w:pPr>
        <w:widowControl/>
        <w:jc w:val="left"/>
        <w:rPr>
          <w:rFonts w:ascii="CMR10" w:hAnsi="CMR10"/>
          <w:color w:val="000000"/>
          <w:sz w:val="20"/>
          <w:szCs w:val="20"/>
        </w:rPr>
      </w:pPr>
      <w:bookmarkStart w:id="7" w:name="OLE_LINK4"/>
      <w:bookmarkStart w:id="8" w:name="OLE_LINK5"/>
      <w:r>
        <w:rPr>
          <w:rFonts w:ascii="CMR10" w:hAnsi="CMR10"/>
          <w:b/>
          <w:color w:val="000000"/>
          <w:szCs w:val="20"/>
        </w:rPr>
        <w:t>P1</w:t>
      </w:r>
      <w:r>
        <w:rPr>
          <w:rFonts w:ascii="CMR10" w:hAnsi="CMR10"/>
          <w:color w:val="000000"/>
          <w:sz w:val="20"/>
          <w:szCs w:val="20"/>
        </w:rPr>
        <w:t xml:space="preserve">. An </w:t>
      </w:r>
      <w:bookmarkEnd w:id="7"/>
      <w:bookmarkEnd w:id="8"/>
      <w:r>
        <w:rPr>
          <w:rFonts w:ascii="CMR10" w:hAnsi="CMR10"/>
          <w:color w:val="000000"/>
          <w:sz w:val="20"/>
          <w:szCs w:val="20"/>
        </w:rPr>
        <w:t>acceptor must accept the first proposal that it receives</w:t>
      </w:r>
      <w:r w:rsidR="002C7B80">
        <w:rPr>
          <w:rFonts w:ascii="CMR10" w:hAnsi="CMR10" w:hint="eastAsia"/>
          <w:color w:val="000000"/>
          <w:sz w:val="20"/>
          <w:szCs w:val="20"/>
        </w:rPr>
        <w:t xml:space="preserve"> //</w:t>
      </w:r>
      <w:r w:rsidR="00C62BC7">
        <w:rPr>
          <w:rFonts w:ascii="CMR10" w:hAnsi="CMR10" w:hint="eastAsia"/>
          <w:color w:val="000000"/>
          <w:sz w:val="20"/>
          <w:szCs w:val="20"/>
        </w:rPr>
        <w:t>首个必须</w:t>
      </w:r>
      <w:r w:rsidR="002C7B80">
        <w:rPr>
          <w:rFonts w:ascii="CMR10" w:hAnsi="CMR10" w:hint="eastAsia"/>
          <w:color w:val="000000"/>
          <w:sz w:val="20"/>
          <w:szCs w:val="20"/>
        </w:rPr>
        <w:t>接受</w:t>
      </w:r>
    </w:p>
    <w:p w:rsidR="00966096" w:rsidRDefault="00966096" w:rsidP="00966096">
      <w:pPr>
        <w:widowControl/>
        <w:jc w:val="left"/>
        <w:rPr>
          <w:rFonts w:ascii="CMR10" w:hAnsi="CMR10"/>
          <w:color w:val="000000"/>
          <w:sz w:val="20"/>
          <w:szCs w:val="20"/>
        </w:rPr>
      </w:pPr>
      <w:r>
        <w:rPr>
          <w:rFonts w:ascii="CMR10" w:hAnsi="CMR10"/>
          <w:color w:val="000000"/>
          <w:sz w:val="20"/>
          <w:szCs w:val="20"/>
        </w:rPr>
        <w:t>==&gt;</w:t>
      </w:r>
      <w:r>
        <w:rPr>
          <w:rFonts w:ascii="CMR10" w:hAnsi="CMR10" w:hint="eastAsia"/>
          <w:color w:val="000000"/>
          <w:sz w:val="20"/>
          <w:szCs w:val="20"/>
        </w:rPr>
        <w:t>不考虑消息丢失等问题，如果只有一个</w:t>
      </w:r>
      <w:r>
        <w:rPr>
          <w:rFonts w:ascii="CMR10" w:hAnsi="CMR10"/>
          <w:color w:val="000000"/>
          <w:sz w:val="20"/>
          <w:szCs w:val="20"/>
        </w:rPr>
        <w:t>proposer</w:t>
      </w:r>
      <w:r>
        <w:rPr>
          <w:rFonts w:ascii="CMR10" w:hAnsi="CMR10" w:hint="eastAsia"/>
          <w:color w:val="000000"/>
          <w:sz w:val="20"/>
          <w:szCs w:val="20"/>
        </w:rPr>
        <w:t>，只</w:t>
      </w:r>
      <w:r>
        <w:rPr>
          <w:rFonts w:ascii="CMR10" w:hAnsi="CMR10"/>
          <w:color w:val="000000"/>
          <w:sz w:val="20"/>
          <w:szCs w:val="20"/>
        </w:rPr>
        <w:t>propose</w:t>
      </w:r>
      <w:r>
        <w:rPr>
          <w:rFonts w:ascii="CMR10" w:hAnsi="CMR10" w:hint="eastAsia"/>
          <w:color w:val="000000"/>
          <w:sz w:val="20"/>
          <w:szCs w:val="20"/>
        </w:rPr>
        <w:t>了一个</w:t>
      </w:r>
      <w:r>
        <w:rPr>
          <w:rFonts w:ascii="CMR10" w:hAnsi="CMR10"/>
          <w:color w:val="000000"/>
          <w:sz w:val="20"/>
          <w:szCs w:val="20"/>
        </w:rPr>
        <w:t>value</w:t>
      </w:r>
      <w:r>
        <w:rPr>
          <w:rFonts w:ascii="CMR10" w:hAnsi="CMR10" w:hint="eastAsia"/>
          <w:color w:val="000000"/>
          <w:sz w:val="20"/>
          <w:szCs w:val="20"/>
        </w:rPr>
        <w:t>，我们也希望能成功。所以必须</w:t>
      </w:r>
      <w:r>
        <w:rPr>
          <w:rFonts w:ascii="CMR10" w:hAnsi="CMR10"/>
          <w:color w:val="000000"/>
          <w:sz w:val="20"/>
          <w:szCs w:val="20"/>
        </w:rPr>
        <w:t>acceptor</w:t>
      </w:r>
      <w:r>
        <w:rPr>
          <w:rFonts w:ascii="CMR10" w:hAnsi="CMR10" w:hint="eastAsia"/>
          <w:color w:val="000000"/>
          <w:sz w:val="20"/>
          <w:szCs w:val="20"/>
        </w:rPr>
        <w:t>必须接受其收到的第一个</w:t>
      </w:r>
      <w:r>
        <w:rPr>
          <w:rFonts w:ascii="CMR10" w:hAnsi="CMR10"/>
          <w:color w:val="000000"/>
          <w:sz w:val="20"/>
          <w:szCs w:val="20"/>
        </w:rPr>
        <w:t>proposal</w:t>
      </w:r>
      <w:r>
        <w:rPr>
          <w:rFonts w:ascii="CMR10" w:hAnsi="CMR10" w:hint="eastAsia"/>
          <w:color w:val="000000"/>
          <w:sz w:val="20"/>
          <w:szCs w:val="20"/>
        </w:rPr>
        <w:t>。</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按照P1，可能存在多个proposal被并发，每个都被少数派accept，从而不能形成结论，即不能chose任何value。为了保证这种情况下能够继续，或者多轮proposal能最终成功，就</w:t>
      </w:r>
      <w:r>
        <w:rPr>
          <w:rFonts w:ascii="宋体" w:hAnsi="宋体" w:cs="Tahoma" w:hint="eastAsia"/>
          <w:color w:val="FF0000"/>
          <w:kern w:val="0"/>
          <w:szCs w:val="21"/>
        </w:rPr>
        <w:t>要求每个acceptor能够允许接受多个proposal</w:t>
      </w:r>
      <w:r>
        <w:rPr>
          <w:rFonts w:ascii="宋体" w:hAnsi="宋体" w:cs="Tahoma" w:hint="eastAsia"/>
          <w:color w:val="000000"/>
          <w:kern w:val="0"/>
          <w:szCs w:val="21"/>
        </w:rPr>
        <w:t>。</w:t>
      </w:r>
    </w:p>
    <w:p w:rsid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为了不混淆，需要对各个proposal进行编号，编号方法另外描述。</w:t>
      </w:r>
    </w:p>
    <w:p w:rsidR="0063456B" w:rsidRP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既然允许每个acceptor接受多个proposal，并且一个proposal一旦被majority个接受，那么其value就被选择</w:t>
      </w:r>
      <w:r w:rsidR="00E02422">
        <w:rPr>
          <w:rFonts w:ascii="宋体" w:hAnsi="宋体" w:cs="Tahoma" w:hint="eastAsia"/>
          <w:color w:val="000000"/>
          <w:kern w:val="0"/>
          <w:szCs w:val="21"/>
        </w:rPr>
        <w:t>。那么就可能有多个value被chosen</w:t>
      </w:r>
      <w:r w:rsidR="00D421E5">
        <w:rPr>
          <w:rFonts w:ascii="宋体" w:hAnsi="宋体" w:cs="Tahoma" w:hint="eastAsia"/>
          <w:color w:val="000000"/>
          <w:kern w:val="0"/>
          <w:szCs w:val="21"/>
        </w:rPr>
        <w:t>，即多次形成决议</w:t>
      </w:r>
      <w:r w:rsidR="00E02422">
        <w:rPr>
          <w:rFonts w:ascii="宋体" w:hAnsi="宋体" w:cs="Tahoma" w:hint="eastAsia"/>
          <w:color w:val="000000"/>
          <w:kern w:val="0"/>
          <w:szCs w:val="21"/>
        </w:rPr>
        <w:t>。</w:t>
      </w:r>
      <w:r w:rsidR="00406EBB">
        <w:rPr>
          <w:rFonts w:ascii="宋体" w:hAnsi="宋体" w:cs="Tahoma" w:hint="eastAsia"/>
          <w:color w:val="000000"/>
          <w:kern w:val="0"/>
          <w:szCs w:val="21"/>
        </w:rPr>
        <w:t>注意，majority个acceptor接受即认为形成决议，但是proposer可能并未及时收到决议，或者决议本身丢失了，导致新一轮proposal。</w:t>
      </w:r>
      <w:r w:rsidR="00E02422">
        <w:rPr>
          <w:rFonts w:ascii="宋体" w:hAnsi="宋体" w:cs="Tahoma" w:hint="eastAsia"/>
          <w:color w:val="FF0000"/>
          <w:kern w:val="0"/>
          <w:szCs w:val="21"/>
        </w:rPr>
        <w:t>为了保证多次可能的决议的一致性</w:t>
      </w:r>
      <w:r w:rsidR="00BD1F25">
        <w:rPr>
          <w:rFonts w:ascii="宋体" w:hAnsi="宋体" w:cs="Tahoma" w:hint="eastAsia"/>
          <w:color w:val="000000"/>
          <w:kern w:val="0"/>
          <w:szCs w:val="21"/>
        </w:rPr>
        <w:t>，</w:t>
      </w:r>
      <w:r w:rsidRPr="0063456B">
        <w:rPr>
          <w:rFonts w:ascii="宋体" w:hAnsi="宋体" w:cs="Tahoma" w:hint="eastAsia"/>
          <w:color w:val="FF0000"/>
          <w:kern w:val="0"/>
          <w:szCs w:val="21"/>
        </w:rPr>
        <w:t>这就要求</w:t>
      </w:r>
      <w:r>
        <w:rPr>
          <w:rFonts w:ascii="宋体" w:hAnsi="宋体" w:cs="Tahoma" w:hint="eastAsia"/>
          <w:color w:val="000000"/>
          <w:kern w:val="0"/>
          <w:szCs w:val="21"/>
        </w:rPr>
        <w:t>：</w:t>
      </w:r>
    </w:p>
    <w:p w:rsidR="000029C9" w:rsidRDefault="0063456B" w:rsidP="00632F49">
      <w:pPr>
        <w:widowControl/>
        <w:jc w:val="left"/>
        <w:rPr>
          <w:rFonts w:ascii="CMR10" w:hAnsi="CMR10"/>
          <w:color w:val="000000"/>
          <w:sz w:val="20"/>
          <w:szCs w:val="20"/>
        </w:rPr>
      </w:pPr>
      <w:r>
        <w:rPr>
          <w:rFonts w:ascii="CMR10" w:hAnsi="CMR10"/>
          <w:b/>
          <w:color w:val="000000"/>
          <w:szCs w:val="20"/>
        </w:rPr>
        <w:t>P</w:t>
      </w:r>
      <w:r w:rsidR="0047574A">
        <w:rPr>
          <w:rFonts w:ascii="CMR10" w:hAnsi="CMR10" w:hint="eastAsia"/>
          <w:b/>
          <w:color w:val="000000"/>
          <w:szCs w:val="20"/>
        </w:rPr>
        <w:t>2</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9" w:name="OLE_LINK22"/>
      <w:bookmarkStart w:id="10" w:name="OLE_LINK23"/>
      <w:r>
        <w:rPr>
          <w:rFonts w:ascii="CMR10" w:hAnsi="CMR10"/>
          <w:color w:val="000000"/>
          <w:sz w:val="20"/>
          <w:szCs w:val="20"/>
        </w:rPr>
        <w:t>en every higher-numbered propos</w:t>
      </w:r>
      <w:bookmarkEnd w:id="9"/>
      <w:bookmarkEnd w:id="10"/>
      <w:r>
        <w:rPr>
          <w:rFonts w:ascii="CMR10" w:hAnsi="CMR10"/>
          <w:color w:val="000000"/>
          <w:sz w:val="20"/>
          <w:szCs w:val="20"/>
        </w:rPr>
        <w:t xml:space="preserve">al that is chosen has value </w:t>
      </w:r>
      <w:r>
        <w:rPr>
          <w:rFonts w:ascii="CMTI10" w:hAnsi="CMTI10"/>
          <w:i/>
          <w:iCs/>
          <w:color w:val="000000"/>
          <w:sz w:val="20"/>
          <w:szCs w:val="20"/>
        </w:rPr>
        <w:t>v</w:t>
      </w:r>
      <w:r>
        <w:rPr>
          <w:rFonts w:ascii="CMR10" w:hAnsi="CMR10"/>
          <w:color w:val="000000"/>
          <w:sz w:val="20"/>
          <w:szCs w:val="20"/>
        </w:rPr>
        <w:t>.</w:t>
      </w:r>
      <w:r w:rsidR="00A555CA">
        <w:rPr>
          <w:rFonts w:ascii="CMR10" w:hAnsi="CMR10" w:hint="eastAsia"/>
          <w:color w:val="000000"/>
          <w:sz w:val="20"/>
          <w:szCs w:val="20"/>
        </w:rPr>
        <w:t xml:space="preserve"> </w:t>
      </w:r>
      <w:r w:rsidR="00422039" w:rsidRPr="00414748">
        <w:rPr>
          <w:rFonts w:ascii="CMR10" w:hAnsi="CMR10" w:hint="eastAsia"/>
          <w:b/>
          <w:color w:val="002060"/>
          <w:sz w:val="20"/>
          <w:szCs w:val="20"/>
        </w:rPr>
        <w:t>//</w:t>
      </w:r>
      <w:bookmarkStart w:id="11" w:name="OLE_LINK24"/>
      <w:bookmarkStart w:id="12" w:name="OLE_LINK25"/>
      <w:r w:rsidR="001E05DA">
        <w:rPr>
          <w:rFonts w:ascii="CMR10" w:hAnsi="CMR10" w:hint="eastAsia"/>
          <w:b/>
          <w:color w:val="002060"/>
          <w:sz w:val="20"/>
          <w:szCs w:val="20"/>
        </w:rPr>
        <w:t>只有一个</w:t>
      </w:r>
      <w:r w:rsidR="00422039" w:rsidRPr="00414748">
        <w:rPr>
          <w:rFonts w:ascii="CMR10" w:hAnsi="CMR10" w:hint="eastAsia"/>
          <w:b/>
          <w:color w:val="002060"/>
          <w:sz w:val="20"/>
          <w:szCs w:val="20"/>
        </w:rPr>
        <w:t>value</w:t>
      </w:r>
      <w:r w:rsidR="001E05DA">
        <w:rPr>
          <w:rFonts w:ascii="CMR10" w:hAnsi="CMR10" w:hint="eastAsia"/>
          <w:b/>
          <w:color w:val="002060"/>
          <w:sz w:val="20"/>
          <w:szCs w:val="20"/>
        </w:rPr>
        <w:t>能被选中</w:t>
      </w:r>
      <w:bookmarkEnd w:id="11"/>
      <w:bookmarkEnd w:id="12"/>
    </w:p>
    <w:p w:rsidR="008442D4" w:rsidRDefault="008442D4" w:rsidP="00632F49">
      <w:pPr>
        <w:widowControl/>
        <w:jc w:val="left"/>
        <w:rPr>
          <w:rFonts w:ascii="CMR10" w:hAnsi="CMR10"/>
          <w:color w:val="000000"/>
          <w:sz w:val="20"/>
          <w:szCs w:val="20"/>
        </w:rPr>
      </w:pPr>
    </w:p>
    <w:p w:rsidR="0063456B" w:rsidRDefault="00DA26B6" w:rsidP="00632F49">
      <w:pPr>
        <w:widowControl/>
        <w:jc w:val="left"/>
        <w:rPr>
          <w:rFonts w:ascii="CMR10" w:hAnsi="CMR10"/>
          <w:color w:val="000000"/>
          <w:sz w:val="20"/>
          <w:szCs w:val="20"/>
        </w:rPr>
      </w:pPr>
      <w:r>
        <w:rPr>
          <w:rFonts w:ascii="CMR10" w:hAnsi="CMR10" w:hint="eastAsia"/>
          <w:color w:val="000000"/>
          <w:sz w:val="20"/>
          <w:szCs w:val="20"/>
        </w:rPr>
        <w:t>满足</w:t>
      </w:r>
      <w:r>
        <w:rPr>
          <w:rFonts w:ascii="CMR10" w:hAnsi="CMR10" w:hint="eastAsia"/>
          <w:color w:val="000000"/>
          <w:sz w:val="20"/>
          <w:szCs w:val="20"/>
        </w:rPr>
        <w:t>P1</w:t>
      </w:r>
      <w:r>
        <w:rPr>
          <w:rFonts w:ascii="CMR10" w:hAnsi="CMR10" w:hint="eastAsia"/>
          <w:color w:val="000000"/>
          <w:sz w:val="20"/>
          <w:szCs w:val="20"/>
        </w:rPr>
        <w:t>的一个自然想法是：</w:t>
      </w:r>
    </w:p>
    <w:p w:rsidR="00DA26B6" w:rsidRPr="00F06272" w:rsidRDefault="00DA26B6" w:rsidP="00632F49">
      <w:pPr>
        <w:widowControl/>
        <w:jc w:val="left"/>
        <w:rPr>
          <w:rFonts w:ascii="CMR10" w:hAnsi="CMR10"/>
          <w:color w:val="000000"/>
          <w:sz w:val="20"/>
          <w:szCs w:val="20"/>
        </w:rPr>
      </w:pPr>
      <w:r w:rsidRPr="00DA26B6">
        <w:rPr>
          <w:rFonts w:ascii="CMR10" w:hAnsi="CMR10"/>
          <w:b/>
          <w:color w:val="000000"/>
          <w:szCs w:val="20"/>
        </w:rPr>
        <w:t>P2</w:t>
      </w:r>
      <w:r w:rsidRPr="00DA26B6">
        <w:rPr>
          <w:rFonts w:ascii="CMTI8" w:hAnsi="CMTI8"/>
          <w:b/>
          <w:i/>
          <w:iCs/>
          <w:color w:val="000000"/>
          <w:sz w:val="15"/>
          <w:szCs w:val="14"/>
        </w:rPr>
        <w:t>a</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13" w:name="OLE_LINK6"/>
      <w:bookmarkStart w:id="14" w:name="OLE_LINK7"/>
      <w:bookmarkStart w:id="15" w:name="OLE_LINK8"/>
      <w:r>
        <w:rPr>
          <w:rFonts w:ascii="CMR10" w:hAnsi="CMR10"/>
          <w:color w:val="000000"/>
          <w:sz w:val="20"/>
          <w:szCs w:val="20"/>
        </w:rPr>
        <w:t>en every higher-numbered propo</w:t>
      </w:r>
      <w:bookmarkEnd w:id="13"/>
      <w:bookmarkEnd w:id="14"/>
      <w:bookmarkEnd w:id="15"/>
      <w:r>
        <w:rPr>
          <w:rFonts w:ascii="CMR10" w:hAnsi="CMR10"/>
          <w:color w:val="000000"/>
          <w:sz w:val="20"/>
          <w:szCs w:val="20"/>
        </w:rPr>
        <w:t xml:space="preserve">sal accepted by any acceptor has value </w:t>
      </w:r>
      <w:r>
        <w:rPr>
          <w:rFonts w:ascii="CMTI10" w:hAnsi="CMTI10"/>
          <w:i/>
          <w:iCs/>
          <w:color w:val="000000"/>
          <w:sz w:val="20"/>
          <w:szCs w:val="20"/>
        </w:rPr>
        <w:t>v</w:t>
      </w:r>
      <w:r>
        <w:rPr>
          <w:rFonts w:ascii="CMR10" w:hAnsi="CMR10"/>
          <w:color w:val="000000"/>
          <w:sz w:val="20"/>
          <w:szCs w:val="20"/>
        </w:rPr>
        <w:t>.</w:t>
      </w:r>
      <w:r w:rsidR="00371531">
        <w:rPr>
          <w:rFonts w:ascii="CMR10" w:hAnsi="CMR10" w:hint="eastAsia"/>
          <w:color w:val="000000"/>
          <w:sz w:val="20"/>
          <w:szCs w:val="20"/>
        </w:rPr>
        <w:t xml:space="preserve"> </w:t>
      </w:r>
      <w:r w:rsidR="00FA6B40" w:rsidRPr="00414748">
        <w:rPr>
          <w:rFonts w:ascii="CMR10" w:hAnsi="CMR10" w:hint="eastAsia"/>
          <w:b/>
          <w:color w:val="002060"/>
          <w:sz w:val="20"/>
          <w:szCs w:val="20"/>
        </w:rPr>
        <w:t>//</w:t>
      </w:r>
      <w:r w:rsidR="008F64B1" w:rsidRPr="00414748">
        <w:rPr>
          <w:rFonts w:ascii="CMR10" w:hAnsi="CMR10" w:hint="eastAsia"/>
          <w:b/>
          <w:color w:val="002060"/>
          <w:sz w:val="20"/>
          <w:szCs w:val="20"/>
        </w:rPr>
        <w:t>只</w:t>
      </w:r>
      <w:r w:rsidR="00367D45" w:rsidRPr="00414748">
        <w:rPr>
          <w:rFonts w:ascii="CMR10" w:hAnsi="CMR10" w:hint="eastAsia"/>
          <w:b/>
          <w:color w:val="002060"/>
          <w:sz w:val="20"/>
          <w:szCs w:val="20"/>
        </w:rPr>
        <w:t>允许</w:t>
      </w:r>
      <w:r w:rsidR="008F64B1" w:rsidRPr="00414748">
        <w:rPr>
          <w:rFonts w:ascii="CMR10" w:hAnsi="CMR10" w:hint="eastAsia"/>
          <w:b/>
          <w:color w:val="002060"/>
          <w:sz w:val="20"/>
          <w:szCs w:val="20"/>
        </w:rPr>
        <w:t>接受</w:t>
      </w:r>
      <w:r w:rsidR="00E135F7" w:rsidRPr="00414748">
        <w:rPr>
          <w:rFonts w:ascii="CMR10" w:hAnsi="CMR10" w:hint="eastAsia"/>
          <w:b/>
          <w:color w:val="002060"/>
          <w:sz w:val="20"/>
          <w:szCs w:val="20"/>
        </w:rPr>
        <w:t>已</w:t>
      </w:r>
      <w:r w:rsidR="00DF05EA" w:rsidRPr="00414748">
        <w:rPr>
          <w:rFonts w:ascii="CMR10" w:hAnsi="CMR10" w:hint="eastAsia"/>
          <w:b/>
          <w:color w:val="002060"/>
          <w:sz w:val="20"/>
          <w:szCs w:val="20"/>
        </w:rPr>
        <w:t>被选中</w:t>
      </w:r>
      <w:r w:rsidR="00717D6F" w:rsidRPr="00414748">
        <w:rPr>
          <w:rFonts w:ascii="CMR10" w:hAnsi="CMR10" w:hint="eastAsia"/>
          <w:b/>
          <w:color w:val="002060"/>
          <w:sz w:val="20"/>
          <w:szCs w:val="20"/>
        </w:rPr>
        <w:t>的</w:t>
      </w:r>
      <w:r w:rsidR="00717D6F" w:rsidRPr="00414748">
        <w:rPr>
          <w:rFonts w:ascii="CMR10" w:hAnsi="CMR10" w:hint="eastAsia"/>
          <w:b/>
          <w:color w:val="002060"/>
          <w:sz w:val="20"/>
          <w:szCs w:val="20"/>
        </w:rPr>
        <w:t>v</w:t>
      </w:r>
      <w:bookmarkStart w:id="16" w:name="OLE_LINK11"/>
      <w:bookmarkStart w:id="17" w:name="OLE_LINK12"/>
      <w:r w:rsidR="00717D6F" w:rsidRPr="00414748">
        <w:rPr>
          <w:rFonts w:ascii="CMR10" w:hAnsi="CMR10" w:hint="eastAsia"/>
          <w:b/>
          <w:color w:val="002060"/>
          <w:sz w:val="20"/>
          <w:szCs w:val="20"/>
        </w:rPr>
        <w:t xml:space="preserve"> </w:t>
      </w:r>
      <w:r w:rsidR="00717D6F">
        <w:rPr>
          <w:rFonts w:ascii="CMR10" w:hAnsi="CMR10" w:hint="eastAsia"/>
          <w:color w:val="000000"/>
          <w:sz w:val="20"/>
          <w:szCs w:val="20"/>
        </w:rPr>
        <w:t>(</w:t>
      </w:r>
      <w:r w:rsidR="00717D6F">
        <w:rPr>
          <w:rFonts w:ascii="CMR10" w:hAnsi="CMR10" w:hint="eastAsia"/>
          <w:color w:val="000000"/>
          <w:sz w:val="20"/>
          <w:szCs w:val="20"/>
        </w:rPr>
        <w:t>在已有</w:t>
      </w:r>
      <w:r w:rsidR="00717D6F">
        <w:rPr>
          <w:rFonts w:ascii="CMR10" w:hAnsi="CMR10" w:hint="eastAsia"/>
          <w:color w:val="000000"/>
          <w:sz w:val="20"/>
          <w:szCs w:val="20"/>
        </w:rPr>
        <w:t>value v</w:t>
      </w:r>
      <w:r w:rsidR="00717D6F">
        <w:rPr>
          <w:rFonts w:ascii="CMR10" w:hAnsi="CMR10" w:hint="eastAsia"/>
          <w:color w:val="000000"/>
          <w:sz w:val="20"/>
          <w:szCs w:val="20"/>
        </w:rPr>
        <w:t>被选中</w:t>
      </w:r>
      <w:r w:rsidR="00C35DCF">
        <w:rPr>
          <w:rFonts w:ascii="CMR10" w:hAnsi="CMR10" w:hint="eastAsia"/>
          <w:color w:val="000000"/>
          <w:sz w:val="20"/>
          <w:szCs w:val="20"/>
        </w:rPr>
        <w:t>的情况下</w:t>
      </w:r>
      <w:r w:rsidR="00717D6F">
        <w:rPr>
          <w:rFonts w:ascii="CMR10" w:hAnsi="CMR10" w:hint="eastAsia"/>
          <w:color w:val="000000"/>
          <w:sz w:val="20"/>
          <w:szCs w:val="20"/>
        </w:rPr>
        <w:t>)</w:t>
      </w:r>
      <w:bookmarkEnd w:id="16"/>
      <w:bookmarkEnd w:id="17"/>
    </w:p>
    <w:p w:rsidR="00DA26B6" w:rsidRDefault="00BD1F25" w:rsidP="00632F49">
      <w:pPr>
        <w:widowControl/>
        <w:jc w:val="left"/>
        <w:rPr>
          <w:rFonts w:ascii="宋体" w:hAnsi="宋体" w:cs="Tahoma"/>
          <w:color w:val="000000"/>
          <w:kern w:val="0"/>
          <w:szCs w:val="21"/>
        </w:rPr>
      </w:pPr>
      <w:r>
        <w:rPr>
          <w:rFonts w:ascii="宋体" w:hAnsi="宋体" w:cs="Tahoma" w:hint="eastAsia"/>
          <w:color w:val="000000"/>
          <w:kern w:val="0"/>
          <w:szCs w:val="21"/>
        </w:rPr>
        <w:t>由于通信是异步的，一个刚刚醒来的proposer，根本不能知道那些value被accept了，</w:t>
      </w:r>
      <w:r w:rsidR="00360FB8">
        <w:rPr>
          <w:rFonts w:ascii="宋体" w:hAnsi="宋体" w:cs="Tahoma" w:hint="eastAsia"/>
          <w:color w:val="000000"/>
          <w:kern w:val="0"/>
          <w:szCs w:val="21"/>
        </w:rPr>
        <w:t>但是</w:t>
      </w:r>
      <w:r>
        <w:rPr>
          <w:rFonts w:ascii="宋体" w:hAnsi="宋体" w:cs="Tahoma" w:hint="eastAsia"/>
          <w:color w:val="000000"/>
          <w:kern w:val="0"/>
          <w:szCs w:val="21"/>
        </w:rPr>
        <w:t>其proposal</w:t>
      </w:r>
      <w:r w:rsidR="00360FB8">
        <w:rPr>
          <w:rFonts w:ascii="宋体" w:hAnsi="宋体" w:cs="Tahoma" w:hint="eastAsia"/>
          <w:color w:val="000000"/>
          <w:kern w:val="0"/>
          <w:szCs w:val="21"/>
        </w:rPr>
        <w:t>的number可能更大。按照p1，acceptor需要接受它，但是可能违反了P2a</w:t>
      </w:r>
      <w:r w:rsidR="00DE3CA2">
        <w:rPr>
          <w:rFonts w:ascii="宋体" w:hAnsi="宋体" w:cs="Tahoma" w:hint="eastAsia"/>
          <w:color w:val="000000"/>
          <w:kern w:val="0"/>
          <w:szCs w:val="21"/>
        </w:rPr>
        <w:t>。为此</w:t>
      </w:r>
      <w:r w:rsidR="00360FB8">
        <w:rPr>
          <w:rFonts w:ascii="宋体" w:hAnsi="宋体" w:cs="Tahoma" w:hint="eastAsia"/>
          <w:color w:val="000000"/>
          <w:kern w:val="0"/>
          <w:szCs w:val="21"/>
        </w:rPr>
        <w:t>，对P2a</w:t>
      </w:r>
      <w:r w:rsidR="003471C4">
        <w:rPr>
          <w:rFonts w:ascii="宋体" w:hAnsi="宋体" w:cs="Tahoma" w:hint="eastAsia"/>
          <w:color w:val="000000"/>
          <w:kern w:val="0"/>
          <w:szCs w:val="21"/>
        </w:rPr>
        <w:t>进行加强。即</w:t>
      </w:r>
      <w:r w:rsidR="003471C4" w:rsidRPr="003471C4">
        <w:rPr>
          <w:rFonts w:ascii="宋体" w:hAnsi="宋体" w:cs="Tahoma" w:hint="eastAsia"/>
          <w:color w:val="FF0000"/>
          <w:kern w:val="0"/>
          <w:szCs w:val="21"/>
        </w:rPr>
        <w:t>为了同时满足p1和P2a</w:t>
      </w:r>
      <w:r w:rsidR="003471C4">
        <w:rPr>
          <w:rFonts w:ascii="宋体" w:hAnsi="宋体" w:cs="Tahoma" w:hint="eastAsia"/>
          <w:color w:val="000000"/>
          <w:kern w:val="0"/>
          <w:szCs w:val="21"/>
        </w:rPr>
        <w:t>,P2a</w:t>
      </w:r>
      <w:r w:rsidR="00360FB8">
        <w:rPr>
          <w:rFonts w:ascii="宋体" w:hAnsi="宋体" w:cs="Tahoma" w:hint="eastAsia"/>
          <w:color w:val="000000"/>
          <w:kern w:val="0"/>
          <w:szCs w:val="21"/>
        </w:rPr>
        <w:t>变成：</w:t>
      </w:r>
    </w:p>
    <w:p w:rsidR="00360FB8" w:rsidRPr="00360FB8" w:rsidRDefault="00360FB8" w:rsidP="00632F49">
      <w:pPr>
        <w:widowControl/>
        <w:jc w:val="left"/>
        <w:rPr>
          <w:rFonts w:ascii="宋体" w:hAnsi="宋体" w:cs="Tahoma"/>
          <w:color w:val="000000"/>
          <w:kern w:val="0"/>
          <w:szCs w:val="21"/>
        </w:rPr>
      </w:pPr>
    </w:p>
    <w:p w:rsidR="000400E1" w:rsidRDefault="000400E1" w:rsidP="00632F49">
      <w:pPr>
        <w:widowControl/>
        <w:jc w:val="left"/>
        <w:rPr>
          <w:rFonts w:ascii="CMR10" w:hAnsi="CMR10"/>
          <w:color w:val="000000"/>
          <w:sz w:val="20"/>
          <w:szCs w:val="20"/>
        </w:rPr>
      </w:pPr>
      <w:r w:rsidRPr="000400E1">
        <w:rPr>
          <w:rFonts w:ascii="CMR10" w:hAnsi="CMR10"/>
          <w:b/>
          <w:color w:val="000000"/>
          <w:szCs w:val="20"/>
        </w:rPr>
        <w:t>P2</w:t>
      </w:r>
      <w:r w:rsidRPr="000400E1">
        <w:rPr>
          <w:rFonts w:ascii="CMTI8" w:hAnsi="CMTI8"/>
          <w:b/>
          <w:i/>
          <w:iCs/>
          <w:color w:val="000000"/>
          <w:sz w:val="15"/>
          <w:szCs w:val="14"/>
        </w:rPr>
        <w:t>b</w:t>
      </w:r>
      <w:r w:rsidRPr="000400E1">
        <w:rPr>
          <w:rFonts w:ascii="CMR10" w:hAnsi="CMR10"/>
          <w:b/>
          <w:color w:val="000000"/>
          <w:szCs w:val="20"/>
        </w:rPr>
        <w:t>.</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is chosen, then every higher-numbered proposal issued by any proposer has value </w:t>
      </w:r>
      <w:r>
        <w:rPr>
          <w:rFonts w:ascii="CMTI10" w:hAnsi="CMTI10"/>
          <w:i/>
          <w:iCs/>
          <w:color w:val="000000"/>
          <w:sz w:val="20"/>
          <w:szCs w:val="20"/>
        </w:rPr>
        <w:t>v</w:t>
      </w:r>
      <w:r>
        <w:rPr>
          <w:rFonts w:ascii="CMR10" w:hAnsi="CMR10"/>
          <w:color w:val="000000"/>
          <w:sz w:val="20"/>
          <w:szCs w:val="20"/>
        </w:rPr>
        <w:t>.</w:t>
      </w:r>
      <w:r w:rsidR="00C1210C">
        <w:rPr>
          <w:rFonts w:ascii="CMR10" w:hAnsi="CMR10" w:hint="eastAsia"/>
          <w:color w:val="000000"/>
          <w:sz w:val="20"/>
          <w:szCs w:val="20"/>
        </w:rPr>
        <w:t xml:space="preserve"> </w:t>
      </w:r>
      <w:r w:rsidR="00C1210C" w:rsidRPr="00414748">
        <w:rPr>
          <w:rFonts w:ascii="CMR10" w:hAnsi="CMR10" w:hint="eastAsia"/>
          <w:b/>
          <w:color w:val="002060"/>
          <w:sz w:val="20"/>
          <w:szCs w:val="20"/>
        </w:rPr>
        <w:t xml:space="preserve"> //</w:t>
      </w:r>
      <w:r w:rsidR="00DE4366" w:rsidRPr="00414748">
        <w:rPr>
          <w:rFonts w:ascii="CMR10" w:hAnsi="CMR10" w:hint="eastAsia"/>
          <w:b/>
          <w:color w:val="002060"/>
          <w:sz w:val="20"/>
          <w:szCs w:val="20"/>
        </w:rPr>
        <w:t>只允许</w:t>
      </w:r>
      <w:r w:rsidR="00C35DCF" w:rsidRPr="00414748">
        <w:rPr>
          <w:rFonts w:ascii="CMR10" w:hAnsi="CMR10" w:hint="eastAsia"/>
          <w:b/>
          <w:color w:val="002060"/>
          <w:sz w:val="20"/>
          <w:szCs w:val="20"/>
        </w:rPr>
        <w:t>提议</w:t>
      </w:r>
      <w:r w:rsidR="00DE4366" w:rsidRPr="00414748">
        <w:rPr>
          <w:rFonts w:ascii="CMR10" w:hAnsi="CMR10" w:hint="eastAsia"/>
          <w:b/>
          <w:color w:val="002060"/>
          <w:sz w:val="20"/>
          <w:szCs w:val="20"/>
        </w:rPr>
        <w:t>已被选中的</w:t>
      </w:r>
      <w:r w:rsidR="00DE4366" w:rsidRPr="00414748">
        <w:rPr>
          <w:rFonts w:ascii="CMR10" w:hAnsi="CMR10" w:hint="eastAsia"/>
          <w:b/>
          <w:color w:val="002060"/>
          <w:sz w:val="20"/>
          <w:szCs w:val="20"/>
        </w:rPr>
        <w:t>v</w:t>
      </w:r>
      <w:r w:rsidR="00D13A45">
        <w:rPr>
          <w:rFonts w:ascii="CMR10" w:hAnsi="CMR10" w:hint="eastAsia"/>
          <w:color w:val="000000"/>
          <w:sz w:val="20"/>
          <w:szCs w:val="20"/>
        </w:rPr>
        <w:t xml:space="preserve"> (</w:t>
      </w:r>
      <w:r w:rsidR="00D13A45">
        <w:rPr>
          <w:rFonts w:ascii="CMR10" w:hAnsi="CMR10" w:hint="eastAsia"/>
          <w:color w:val="000000"/>
          <w:sz w:val="20"/>
          <w:szCs w:val="20"/>
        </w:rPr>
        <w:t>在已有</w:t>
      </w:r>
      <w:r w:rsidR="00D13A45">
        <w:rPr>
          <w:rFonts w:ascii="CMR10" w:hAnsi="CMR10" w:hint="eastAsia"/>
          <w:color w:val="000000"/>
          <w:sz w:val="20"/>
          <w:szCs w:val="20"/>
        </w:rPr>
        <w:t>value v</w:t>
      </w:r>
      <w:r w:rsidR="00D13A45">
        <w:rPr>
          <w:rFonts w:ascii="CMR10" w:hAnsi="CMR10" w:hint="eastAsia"/>
          <w:color w:val="000000"/>
          <w:sz w:val="20"/>
          <w:szCs w:val="20"/>
        </w:rPr>
        <w:t>被选中的情况下</w:t>
      </w:r>
      <w:r w:rsidR="00D13A45">
        <w:rPr>
          <w:rFonts w:ascii="CMR10" w:hAnsi="CMR10" w:hint="eastAsia"/>
          <w:color w:val="000000"/>
          <w:sz w:val="20"/>
          <w:szCs w:val="20"/>
        </w:rPr>
        <w:t>)</w:t>
      </w:r>
    </w:p>
    <w:p w:rsidR="000400E1" w:rsidRDefault="000400E1" w:rsidP="00632F49">
      <w:pPr>
        <w:widowControl/>
        <w:jc w:val="left"/>
        <w:rPr>
          <w:rFonts w:ascii="宋体" w:hAnsi="宋体" w:cs="Tahoma"/>
          <w:color w:val="000000"/>
          <w:kern w:val="0"/>
          <w:szCs w:val="21"/>
        </w:rPr>
      </w:pPr>
    </w:p>
    <w:p w:rsidR="00931ADB" w:rsidRDefault="00931ADB" w:rsidP="00632F49">
      <w:pPr>
        <w:widowControl/>
        <w:jc w:val="left"/>
        <w:rPr>
          <w:rFonts w:ascii="宋体" w:hAnsi="宋体" w:cs="Tahoma"/>
          <w:color w:val="000000"/>
          <w:kern w:val="0"/>
          <w:szCs w:val="21"/>
        </w:rPr>
      </w:pPr>
      <w:r w:rsidRPr="00931ADB">
        <w:rPr>
          <w:rFonts w:ascii="宋体" w:hAnsi="宋体" w:cs="Tahoma" w:hint="eastAsia"/>
          <w:color w:val="FF0000"/>
          <w:kern w:val="0"/>
          <w:szCs w:val="21"/>
        </w:rPr>
        <w:t>如何满足P2b的一段推导，很有意思</w:t>
      </w:r>
      <w:r>
        <w:rPr>
          <w:rFonts w:ascii="宋体" w:hAnsi="宋体" w:cs="Tahoma" w:hint="eastAsia"/>
          <w:color w:val="000000"/>
          <w:kern w:val="0"/>
          <w:szCs w:val="21"/>
        </w:rPr>
        <w:t>：</w:t>
      </w:r>
    </w:p>
    <w:p w:rsidR="00931ADB" w:rsidRDefault="00931ADB" w:rsidP="00632F49">
      <w:pPr>
        <w:widowControl/>
        <w:jc w:val="left"/>
        <w:rPr>
          <w:rFonts w:ascii="宋体" w:hAnsi="宋体" w:cs="Tahoma"/>
          <w:color w:val="000000"/>
          <w:kern w:val="0"/>
          <w:szCs w:val="21"/>
        </w:rPr>
      </w:pPr>
    </w:p>
    <w:p w:rsidR="00BA7744" w:rsidRDefault="00BA7744" w:rsidP="00632F49">
      <w:pPr>
        <w:widowControl/>
        <w:jc w:val="left"/>
        <w:rPr>
          <w:rFonts w:ascii="宋体" w:hAnsi="宋体" w:cs="Tahoma"/>
          <w:color w:val="000000"/>
          <w:kern w:val="0"/>
          <w:szCs w:val="21"/>
        </w:rPr>
      </w:pPr>
      <w:r>
        <w:rPr>
          <w:rFonts w:ascii="宋体" w:hAnsi="宋体" w:cs="Tahoma" w:hint="eastAsia"/>
          <w:color w:val="000000"/>
          <w:kern w:val="0"/>
          <w:szCs w:val="21"/>
        </w:rPr>
        <w:t>原文下面一段，需要好好理解：</w:t>
      </w:r>
    </w:p>
    <w:p w:rsidR="00BA7744" w:rsidRDefault="00BA7744" w:rsidP="00632F49">
      <w:pPr>
        <w:widowControl/>
        <w:jc w:val="left"/>
        <w:rPr>
          <w:rFonts w:ascii="宋体" w:hAnsi="宋体" w:cs="Tahoma"/>
          <w:color w:val="000000"/>
          <w:kern w:val="0"/>
          <w:szCs w:val="21"/>
        </w:rPr>
      </w:pPr>
      <w:r>
        <w:rPr>
          <w:rFonts w:ascii="CMR10" w:hAnsi="CMR10"/>
          <w:color w:val="000000"/>
          <w:sz w:val="20"/>
          <w:szCs w:val="20"/>
        </w:rPr>
        <w:t>Combining</w:t>
      </w:r>
      <w:r>
        <w:rPr>
          <w:rFonts w:ascii="CMR10" w:hAnsi="CMR10" w:hint="eastAsia"/>
          <w:color w:val="000000"/>
          <w:sz w:val="20"/>
          <w:szCs w:val="20"/>
        </w:rPr>
        <w:t xml:space="preserve"> </w:t>
      </w:r>
      <w:r>
        <w:rPr>
          <w:rFonts w:ascii="CMR10" w:hAnsi="CMR10"/>
          <w:color w:val="000000"/>
          <w:sz w:val="20"/>
          <w:szCs w:val="20"/>
        </w:rPr>
        <w:t xml:space="preserve">this with the induction assumption, the hypothesis that </w:t>
      </w:r>
      <w:r>
        <w:rPr>
          <w:rFonts w:ascii="CMTI10" w:hAnsi="CMTI10"/>
          <w:i/>
          <w:iCs/>
          <w:color w:val="000000"/>
          <w:sz w:val="20"/>
          <w:szCs w:val="20"/>
        </w:rPr>
        <w:t xml:space="preserve">m </w:t>
      </w:r>
      <w:r>
        <w:rPr>
          <w:rFonts w:ascii="CMR10" w:hAnsi="CMR10"/>
          <w:color w:val="000000"/>
          <w:sz w:val="20"/>
          <w:szCs w:val="20"/>
        </w:rPr>
        <w:t>is chosen implies:</w:t>
      </w:r>
    </w:p>
    <w:p w:rsidR="000737FF" w:rsidRDefault="000737FF" w:rsidP="00632F49">
      <w:pPr>
        <w:widowControl/>
        <w:jc w:val="left"/>
        <w:rPr>
          <w:rFonts w:ascii="CMR10" w:hAnsi="CMR10"/>
          <w:color w:val="000000"/>
          <w:sz w:val="20"/>
          <w:szCs w:val="20"/>
        </w:rPr>
      </w:pPr>
      <w:r>
        <w:rPr>
          <w:rFonts w:ascii="CMR10" w:hAnsi="CMR10"/>
          <w:color w:val="000000"/>
          <w:sz w:val="20"/>
          <w:szCs w:val="20"/>
        </w:rPr>
        <w:t xml:space="preserve">Every acceptor in </w:t>
      </w:r>
      <w:r>
        <w:rPr>
          <w:rFonts w:ascii="CMTI10" w:hAnsi="CMTI10"/>
          <w:i/>
          <w:iCs/>
          <w:color w:val="000000"/>
          <w:sz w:val="20"/>
          <w:szCs w:val="20"/>
        </w:rPr>
        <w:t xml:space="preserve">C </w:t>
      </w:r>
      <w:r>
        <w:rPr>
          <w:rFonts w:ascii="CMR10" w:hAnsi="CMR10"/>
          <w:color w:val="000000"/>
          <w:sz w:val="20"/>
          <w:szCs w:val="20"/>
        </w:rPr>
        <w:t>has accepted a p</w:t>
      </w:r>
      <w:r w:rsidRPr="00BA7744">
        <w:rPr>
          <w:rFonts w:ascii="CMR10" w:hAnsi="CMR10"/>
          <w:color w:val="FF0000"/>
          <w:sz w:val="20"/>
          <w:szCs w:val="20"/>
        </w:rPr>
        <w:t>roposal with number in</w:t>
      </w:r>
      <w:r w:rsidR="009F0697" w:rsidRPr="00BA7744">
        <w:rPr>
          <w:rFonts w:ascii="CMR10" w:hAnsi="CMR10" w:hint="eastAsia"/>
          <w:color w:val="FF0000"/>
          <w:sz w:val="20"/>
          <w:szCs w:val="20"/>
        </w:rPr>
        <w:t xml:space="preserve"> </w:t>
      </w:r>
      <w:r w:rsidRPr="00BA7744">
        <w:rPr>
          <w:rFonts w:ascii="CMTI10" w:hAnsi="CMTI10"/>
          <w:i/>
          <w:iCs/>
          <w:color w:val="FF0000"/>
          <w:sz w:val="20"/>
          <w:szCs w:val="20"/>
        </w:rPr>
        <w:t xml:space="preserve">m </w:t>
      </w:r>
      <w:r w:rsidRPr="00BA7744">
        <w:rPr>
          <w:rFonts w:ascii="CMMI10" w:hAnsi="CMMI10"/>
          <w:i/>
          <w:iCs/>
          <w:color w:val="FF0000"/>
          <w:sz w:val="20"/>
          <w:szCs w:val="20"/>
        </w:rPr>
        <w:t xml:space="preserve">. . </w:t>
      </w:r>
      <w:r w:rsidRPr="00BA7744">
        <w:rPr>
          <w:rFonts w:ascii="CMR10" w:hAnsi="CMR10"/>
          <w:color w:val="FF0000"/>
          <w:sz w:val="20"/>
          <w:szCs w:val="20"/>
        </w:rPr>
        <w:t>(</w:t>
      </w:r>
      <w:r w:rsidRPr="00BA7744">
        <w:rPr>
          <w:rFonts w:ascii="CMTI10" w:hAnsi="CMTI10"/>
          <w:i/>
          <w:iCs/>
          <w:color w:val="FF0000"/>
          <w:sz w:val="20"/>
          <w:szCs w:val="20"/>
        </w:rPr>
        <w:t xml:space="preserve">n </w:t>
      </w:r>
      <w:r w:rsidRPr="00BA7744">
        <w:rPr>
          <w:rFonts w:ascii="CMSY10" w:hAnsi="CMSY10"/>
          <w:i/>
          <w:iCs/>
          <w:color w:val="FF0000"/>
          <w:sz w:val="20"/>
          <w:szCs w:val="20"/>
        </w:rPr>
        <w:t xml:space="preserve">− </w:t>
      </w:r>
      <w:r w:rsidRPr="00BA7744">
        <w:rPr>
          <w:rFonts w:ascii="CMR10" w:hAnsi="CMR10"/>
          <w:color w:val="FF0000"/>
          <w:sz w:val="20"/>
          <w:szCs w:val="20"/>
        </w:rPr>
        <w:t>1)</w:t>
      </w:r>
      <w:r>
        <w:rPr>
          <w:rFonts w:ascii="CMR10" w:hAnsi="CMR10"/>
          <w:color w:val="000000"/>
          <w:sz w:val="20"/>
          <w:szCs w:val="20"/>
        </w:rPr>
        <w:t xml:space="preserve">, and every proposal with number in </w:t>
      </w:r>
      <w:bookmarkStart w:id="18" w:name="OLE_LINK9"/>
      <w:bookmarkStart w:id="19" w:name="OLE_LINK10"/>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bookmarkEnd w:id="18"/>
      <w:bookmarkEnd w:id="19"/>
      <w:r w:rsidR="009F0697">
        <w:rPr>
          <w:rFonts w:ascii="CMR10" w:hAnsi="CMR10" w:hint="eastAsia"/>
          <w:color w:val="000000"/>
          <w:sz w:val="20"/>
          <w:szCs w:val="20"/>
        </w:rPr>
        <w:t xml:space="preserve"> </w:t>
      </w:r>
      <w:r>
        <w:rPr>
          <w:rFonts w:ascii="CMR10" w:hAnsi="CMR10"/>
          <w:color w:val="000000"/>
          <w:sz w:val="20"/>
          <w:szCs w:val="20"/>
        </w:rPr>
        <w:t xml:space="preserve">accepted by any acceptor has value </w:t>
      </w:r>
      <w:r>
        <w:rPr>
          <w:rFonts w:ascii="CMTI10" w:hAnsi="CMTI10"/>
          <w:i/>
          <w:iCs/>
          <w:color w:val="000000"/>
          <w:sz w:val="20"/>
          <w:szCs w:val="20"/>
        </w:rPr>
        <w:t>v</w:t>
      </w:r>
      <w:r>
        <w:rPr>
          <w:rFonts w:ascii="CMR10" w:hAnsi="CMR10"/>
          <w:color w:val="000000"/>
          <w:sz w:val="20"/>
          <w:szCs w:val="20"/>
        </w:rPr>
        <w:t>.</w:t>
      </w:r>
    </w:p>
    <w:p w:rsidR="000737FF" w:rsidRDefault="000737FF" w:rsidP="00632F49">
      <w:pPr>
        <w:widowControl/>
        <w:jc w:val="left"/>
        <w:rPr>
          <w:rFonts w:ascii="CMR10" w:hAnsi="CMR10"/>
          <w:color w:val="000000"/>
          <w:sz w:val="20"/>
          <w:szCs w:val="20"/>
        </w:rPr>
      </w:pPr>
    </w:p>
    <w:p w:rsidR="00BB3025" w:rsidRDefault="00BB3025" w:rsidP="00632F49">
      <w:pPr>
        <w:widowControl/>
        <w:jc w:val="left"/>
        <w:rPr>
          <w:rFonts w:ascii="CMR10" w:hAnsi="CMR10"/>
          <w:color w:val="000000"/>
          <w:sz w:val="20"/>
          <w:szCs w:val="20"/>
        </w:rPr>
      </w:pPr>
      <w:r>
        <w:rPr>
          <w:rFonts w:ascii="CMR10" w:hAnsi="CMR10" w:hint="eastAsia"/>
          <w:color w:val="000000"/>
          <w:sz w:val="20"/>
          <w:szCs w:val="20"/>
        </w:rPr>
        <w:t>我认为这里面的</w:t>
      </w:r>
      <w:r>
        <w:rPr>
          <w:rFonts w:ascii="CMR10" w:hAnsi="CMR10" w:hint="eastAsia"/>
          <w:color w:val="000000"/>
          <w:sz w:val="20"/>
          <w:szCs w:val="20"/>
        </w:rPr>
        <w:t>C</w:t>
      </w:r>
      <w:r>
        <w:rPr>
          <w:rFonts w:ascii="CMR10" w:hAnsi="CMR10" w:hint="eastAsia"/>
          <w:color w:val="000000"/>
          <w:sz w:val="20"/>
          <w:szCs w:val="20"/>
        </w:rPr>
        <w:t>，可能只是个泛指。对于不同的</w:t>
      </w:r>
      <w:r>
        <w:rPr>
          <w:rFonts w:ascii="CMR10" w:hAnsi="CMR10" w:hint="eastAsia"/>
          <w:color w:val="000000"/>
          <w:sz w:val="20"/>
          <w:szCs w:val="20"/>
        </w:rPr>
        <w:t>proposal number</w:t>
      </w:r>
      <w:r>
        <w:rPr>
          <w:rFonts w:ascii="CMR10" w:hAnsi="CMR10" w:hint="eastAsia"/>
          <w:color w:val="000000"/>
          <w:sz w:val="20"/>
          <w:szCs w:val="20"/>
        </w:rPr>
        <w:t>，即</w:t>
      </w:r>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r>
        <w:rPr>
          <w:rFonts w:ascii="CMR10" w:hAnsi="CMR10" w:hint="eastAsia"/>
          <w:color w:val="000000"/>
          <w:sz w:val="20"/>
          <w:szCs w:val="20"/>
        </w:rPr>
        <w:t>，对应的</w:t>
      </w:r>
      <w:r>
        <w:rPr>
          <w:rFonts w:ascii="CMR10" w:hAnsi="CMR10" w:hint="eastAsia"/>
          <w:color w:val="000000"/>
          <w:sz w:val="20"/>
          <w:szCs w:val="20"/>
        </w:rPr>
        <w:t>C</w:t>
      </w:r>
      <w:r>
        <w:rPr>
          <w:rFonts w:ascii="CMR10" w:hAnsi="CMR10" w:hint="eastAsia"/>
          <w:color w:val="000000"/>
          <w:sz w:val="20"/>
          <w:szCs w:val="20"/>
        </w:rPr>
        <w:t>可能是不同的。但是都有个</w:t>
      </w:r>
      <w:r>
        <w:rPr>
          <w:rFonts w:ascii="CMR10" w:hAnsi="CMR10" w:hint="eastAsia"/>
          <w:color w:val="000000"/>
          <w:sz w:val="20"/>
          <w:szCs w:val="20"/>
        </w:rPr>
        <w:t>majority</w:t>
      </w:r>
      <w:r>
        <w:rPr>
          <w:rFonts w:ascii="CMR10" w:hAnsi="CMR10" w:hint="eastAsia"/>
          <w:color w:val="000000"/>
          <w:sz w:val="20"/>
          <w:szCs w:val="20"/>
        </w:rPr>
        <w:t>集合。</w:t>
      </w:r>
    </w:p>
    <w:p w:rsidR="002B06B6" w:rsidRPr="00C34A0E" w:rsidRDefault="002B06B6" w:rsidP="00632F49">
      <w:pPr>
        <w:widowControl/>
        <w:jc w:val="left"/>
        <w:rPr>
          <w:rFonts w:ascii="CMR10" w:hAnsi="CMR10"/>
          <w:color w:val="000000"/>
          <w:sz w:val="20"/>
          <w:szCs w:val="20"/>
        </w:rPr>
      </w:pPr>
      <w:r>
        <w:rPr>
          <w:rFonts w:ascii="CMR10" w:hAnsi="CMR10" w:hint="eastAsia"/>
          <w:color w:val="000000"/>
          <w:sz w:val="20"/>
          <w:szCs w:val="20"/>
        </w:rPr>
        <w:t xml:space="preserve">    </w:t>
      </w:r>
    </w:p>
    <w:p w:rsidR="00C76996" w:rsidRDefault="00C76996" w:rsidP="00C76996">
      <w:pPr>
        <w:widowControl/>
        <w:jc w:val="left"/>
        <w:rPr>
          <w:rFonts w:ascii="CMR10" w:hAnsi="CMR10"/>
          <w:color w:val="000000"/>
          <w:sz w:val="20"/>
          <w:szCs w:val="20"/>
        </w:rPr>
      </w:pPr>
      <w:r>
        <w:rPr>
          <w:rFonts w:ascii="CMR10" w:hAnsi="CMR10"/>
          <w:color w:val="FF0000"/>
          <w:sz w:val="20"/>
          <w:szCs w:val="20"/>
        </w:rPr>
        <w:t xml:space="preserve">Since any set </w:t>
      </w:r>
      <w:r>
        <w:rPr>
          <w:rFonts w:ascii="CMTI10" w:hAnsi="CMTI10"/>
          <w:i/>
          <w:iCs/>
          <w:color w:val="FF0000"/>
          <w:sz w:val="20"/>
          <w:szCs w:val="20"/>
        </w:rPr>
        <w:t xml:space="preserve">S </w:t>
      </w:r>
      <w:r>
        <w:rPr>
          <w:rFonts w:ascii="CMR10" w:hAnsi="CMR10"/>
          <w:color w:val="FF0000"/>
          <w:sz w:val="20"/>
          <w:szCs w:val="20"/>
        </w:rPr>
        <w:t xml:space="preserve">consisting of a majority of acceptors contains at least one member of </w:t>
      </w:r>
      <w:r>
        <w:rPr>
          <w:rFonts w:ascii="CMTI10" w:hAnsi="CMTI10"/>
          <w:i/>
          <w:iCs/>
          <w:color w:val="FF0000"/>
          <w:sz w:val="20"/>
          <w:szCs w:val="20"/>
        </w:rPr>
        <w:t>C</w:t>
      </w:r>
      <w:r>
        <w:rPr>
          <w:rFonts w:ascii="CMTI10" w:hAnsi="CMTI10"/>
          <w:i/>
          <w:iCs/>
          <w:color w:val="000000"/>
          <w:sz w:val="20"/>
          <w:szCs w:val="20"/>
        </w:rPr>
        <w:t xml:space="preserve"> </w:t>
      </w:r>
      <w:r>
        <w:rPr>
          <w:rFonts w:ascii="CMTI10" w:hAnsi="CMTI10"/>
          <w:iCs/>
          <w:color w:val="FF0000"/>
          <w:sz w:val="20"/>
          <w:szCs w:val="20"/>
        </w:rPr>
        <w:t>(</w:t>
      </w:r>
      <w:r>
        <w:rPr>
          <w:rFonts w:ascii="CMTI10" w:hAnsi="CMTI10" w:hint="eastAsia"/>
          <w:iCs/>
          <w:color w:val="FF0000"/>
          <w:sz w:val="20"/>
          <w:szCs w:val="20"/>
        </w:rPr>
        <w:t>这句话是很重要的过渡。前面没有提到</w:t>
      </w:r>
      <w:r>
        <w:rPr>
          <w:rFonts w:ascii="CMTI10" w:hAnsi="CMTI10"/>
          <w:iCs/>
          <w:color w:val="FF0000"/>
          <w:sz w:val="20"/>
          <w:szCs w:val="20"/>
        </w:rPr>
        <w:t>S</w:t>
      </w:r>
      <w:r>
        <w:rPr>
          <w:rFonts w:ascii="CMTI10" w:hAnsi="CMTI10" w:hint="eastAsia"/>
          <w:iCs/>
          <w:color w:val="FF0000"/>
          <w:sz w:val="20"/>
          <w:szCs w:val="20"/>
        </w:rPr>
        <w:t>，为什么？</w:t>
      </w:r>
      <w:r>
        <w:rPr>
          <w:rFonts w:ascii="CMTI10" w:hAnsi="CMTI10"/>
          <w:iCs/>
          <w:color w:val="FF0000"/>
          <w:sz w:val="20"/>
          <w:szCs w:val="20"/>
        </w:rPr>
        <w:t>)</w:t>
      </w:r>
      <w:r>
        <w:rPr>
          <w:rFonts w:ascii="CMR10" w:hAnsi="CMR10"/>
          <w:color w:val="000000"/>
          <w:sz w:val="20"/>
          <w:szCs w:val="20"/>
        </w:rPr>
        <w:t xml:space="preserve">, we can conclude that a proposal numbered </w:t>
      </w:r>
      <w:r>
        <w:rPr>
          <w:rFonts w:ascii="CMTI10" w:hAnsi="CMTI10"/>
          <w:i/>
          <w:iCs/>
          <w:color w:val="000000"/>
          <w:sz w:val="20"/>
          <w:szCs w:val="20"/>
        </w:rPr>
        <w:t xml:space="preserve">n </w:t>
      </w:r>
      <w:r>
        <w:rPr>
          <w:rFonts w:ascii="CMR10" w:hAnsi="CMR10"/>
          <w:color w:val="000000"/>
          <w:sz w:val="20"/>
          <w:szCs w:val="20"/>
        </w:rPr>
        <w:t xml:space="preserve">has value </w:t>
      </w:r>
      <w:r>
        <w:rPr>
          <w:rFonts w:ascii="CMTI10" w:hAnsi="CMTI10"/>
          <w:i/>
          <w:iCs/>
          <w:color w:val="000000"/>
          <w:sz w:val="20"/>
          <w:szCs w:val="20"/>
        </w:rPr>
        <w:t xml:space="preserve">v </w:t>
      </w:r>
      <w:r>
        <w:rPr>
          <w:rFonts w:ascii="CMR10" w:hAnsi="CMR10"/>
          <w:color w:val="000000"/>
          <w:sz w:val="20"/>
          <w:szCs w:val="20"/>
        </w:rPr>
        <w:t>by ensuring that the following invariant is maintained:</w:t>
      </w:r>
    </w:p>
    <w:p w:rsidR="00C76996" w:rsidRDefault="00C76996" w:rsidP="00C76996">
      <w:pPr>
        <w:widowControl/>
        <w:jc w:val="left"/>
        <w:rPr>
          <w:rFonts w:ascii="CMR10" w:hAnsi="CMR10"/>
          <w:color w:val="000000"/>
          <w:sz w:val="20"/>
          <w:szCs w:val="20"/>
        </w:rPr>
      </w:pPr>
      <w:r>
        <w:rPr>
          <w:rFonts w:ascii="CMR10" w:hAnsi="CMR10"/>
          <w:b/>
          <w:color w:val="000000"/>
          <w:sz w:val="20"/>
          <w:szCs w:val="20"/>
        </w:rPr>
        <w:t>P2</w:t>
      </w:r>
      <w:r>
        <w:rPr>
          <w:rFonts w:ascii="CMTI8" w:hAnsi="CMTI8"/>
          <w:b/>
          <w:i/>
          <w:iCs/>
          <w:color w:val="000000"/>
          <w:sz w:val="14"/>
          <w:szCs w:val="14"/>
        </w:rPr>
        <w:t>c</w:t>
      </w:r>
      <w:r>
        <w:rPr>
          <w:rFonts w:ascii="CMR10" w:hAnsi="CMR10"/>
          <w:color w:val="000000"/>
          <w:sz w:val="20"/>
          <w:szCs w:val="20"/>
        </w:rPr>
        <w:t xml:space="preserve">. For any </w:t>
      </w:r>
      <w:r>
        <w:rPr>
          <w:rFonts w:ascii="CMTI10" w:hAnsi="CMTI10"/>
          <w:i/>
          <w:iCs/>
          <w:color w:val="000000"/>
          <w:sz w:val="20"/>
          <w:szCs w:val="20"/>
        </w:rPr>
        <w:t xml:space="preserve">v </w:t>
      </w:r>
      <w:r>
        <w:rPr>
          <w:rFonts w:ascii="CMR10" w:hAnsi="CMR10"/>
          <w:color w:val="000000"/>
          <w:sz w:val="20"/>
          <w:szCs w:val="20"/>
        </w:rPr>
        <w:t xml:space="preserve">and </w:t>
      </w:r>
      <w:r>
        <w:rPr>
          <w:rFonts w:ascii="CMTI10" w:hAnsi="CMTI10"/>
          <w:i/>
          <w:iCs/>
          <w:color w:val="000000"/>
          <w:sz w:val="20"/>
          <w:szCs w:val="20"/>
        </w:rPr>
        <w:t>n</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and number </w:t>
      </w:r>
      <w:r>
        <w:rPr>
          <w:rFonts w:ascii="CMTI10" w:hAnsi="CMTI10"/>
          <w:i/>
          <w:iCs/>
          <w:color w:val="000000"/>
          <w:sz w:val="20"/>
          <w:szCs w:val="20"/>
        </w:rPr>
        <w:t xml:space="preserve">n </w:t>
      </w:r>
      <w:r>
        <w:rPr>
          <w:rFonts w:ascii="CMR10" w:hAnsi="CMR10"/>
          <w:color w:val="000000"/>
          <w:sz w:val="20"/>
          <w:szCs w:val="20"/>
        </w:rPr>
        <w:t xml:space="preserve">is issued, then there is a set </w:t>
      </w:r>
      <w:r>
        <w:rPr>
          <w:rFonts w:ascii="CMTI10" w:hAnsi="CMTI10"/>
          <w:i/>
          <w:iCs/>
          <w:color w:val="000000"/>
          <w:sz w:val="20"/>
          <w:szCs w:val="20"/>
        </w:rPr>
        <w:t xml:space="preserve">S </w:t>
      </w:r>
      <w:r>
        <w:rPr>
          <w:rFonts w:ascii="CMR10" w:hAnsi="CMR10"/>
          <w:color w:val="000000"/>
          <w:sz w:val="20"/>
          <w:szCs w:val="20"/>
        </w:rPr>
        <w:t xml:space="preserve">consisting of a majority of acceptors such that either (a) no acceptor in </w:t>
      </w:r>
      <w:r>
        <w:rPr>
          <w:rFonts w:ascii="CMTI10" w:hAnsi="CMTI10"/>
          <w:i/>
          <w:iCs/>
          <w:color w:val="000000"/>
          <w:sz w:val="20"/>
          <w:szCs w:val="20"/>
        </w:rPr>
        <w:t xml:space="preserve">S </w:t>
      </w:r>
      <w:r>
        <w:rPr>
          <w:rFonts w:ascii="CMR10" w:hAnsi="CMR10"/>
          <w:color w:val="000000"/>
          <w:sz w:val="20"/>
          <w:szCs w:val="20"/>
        </w:rPr>
        <w:t xml:space="preserve">has accepted any proposal numbered less  than </w:t>
      </w:r>
      <w:r>
        <w:rPr>
          <w:rFonts w:ascii="CMTI10" w:hAnsi="CMTI10"/>
          <w:i/>
          <w:iCs/>
          <w:color w:val="000000"/>
          <w:sz w:val="20"/>
          <w:szCs w:val="20"/>
        </w:rPr>
        <w:t>n</w:t>
      </w:r>
      <w:r>
        <w:rPr>
          <w:rFonts w:ascii="CMR10" w:hAnsi="CMR10"/>
          <w:color w:val="000000"/>
          <w:sz w:val="20"/>
          <w:szCs w:val="20"/>
        </w:rPr>
        <w:t xml:space="preserve">, or (b) </w:t>
      </w:r>
      <w:r>
        <w:rPr>
          <w:rFonts w:ascii="CMTI10" w:hAnsi="CMTI10"/>
          <w:i/>
          <w:iCs/>
          <w:color w:val="000000"/>
          <w:sz w:val="20"/>
          <w:szCs w:val="20"/>
        </w:rPr>
        <w:t xml:space="preserve">v </w:t>
      </w:r>
      <w:r>
        <w:rPr>
          <w:rFonts w:ascii="CMR10" w:hAnsi="CMR10"/>
          <w:color w:val="000000"/>
          <w:sz w:val="20"/>
          <w:szCs w:val="20"/>
        </w:rPr>
        <w:t xml:space="preserve">is the value of the </w:t>
      </w:r>
      <w:r>
        <w:rPr>
          <w:rFonts w:ascii="CMR10" w:hAnsi="CMR10"/>
          <w:color w:val="FF0000"/>
          <w:sz w:val="20"/>
          <w:szCs w:val="20"/>
        </w:rPr>
        <w:t>highest-numbered</w:t>
      </w:r>
      <w:r>
        <w:rPr>
          <w:rFonts w:ascii="CMR10" w:hAnsi="CMR10"/>
          <w:color w:val="000000"/>
          <w:sz w:val="20"/>
          <w:szCs w:val="20"/>
        </w:rPr>
        <w:t xml:space="preserve"> proposal among all proposals numbered less than </w:t>
      </w:r>
      <w:r>
        <w:rPr>
          <w:rFonts w:ascii="CMTI10" w:hAnsi="CMTI10"/>
          <w:i/>
          <w:iCs/>
          <w:color w:val="000000"/>
          <w:sz w:val="20"/>
          <w:szCs w:val="20"/>
        </w:rPr>
        <w:t xml:space="preserve">n </w:t>
      </w:r>
      <w:r>
        <w:rPr>
          <w:rFonts w:ascii="CMR10" w:hAnsi="CMR10"/>
          <w:color w:val="000000"/>
          <w:sz w:val="20"/>
          <w:szCs w:val="20"/>
        </w:rPr>
        <w:t xml:space="preserve">accepted by the acceptors in </w:t>
      </w:r>
      <w:r>
        <w:rPr>
          <w:rFonts w:ascii="CMTI10" w:hAnsi="CMTI10"/>
          <w:i/>
          <w:iCs/>
          <w:color w:val="000000"/>
          <w:sz w:val="20"/>
          <w:szCs w:val="20"/>
        </w:rPr>
        <w:t>S</w:t>
      </w:r>
      <w:r>
        <w:rPr>
          <w:rFonts w:ascii="CMR10" w:hAnsi="CMR10"/>
          <w:color w:val="000000"/>
          <w:sz w:val="20"/>
          <w:szCs w:val="20"/>
        </w:rPr>
        <w:t>.</w:t>
      </w:r>
      <w:r w:rsidR="00A731B0">
        <w:rPr>
          <w:rFonts w:ascii="CMR10" w:hAnsi="CMR10" w:hint="eastAsia"/>
          <w:color w:val="000000"/>
          <w:sz w:val="20"/>
          <w:szCs w:val="20"/>
        </w:rPr>
        <w:t xml:space="preserve">  </w:t>
      </w:r>
      <w:r w:rsidR="00A731B0" w:rsidRPr="00414748">
        <w:rPr>
          <w:rFonts w:ascii="CMR10" w:hAnsi="CMR10" w:hint="eastAsia"/>
          <w:b/>
          <w:color w:val="002060"/>
          <w:sz w:val="20"/>
          <w:szCs w:val="20"/>
        </w:rPr>
        <w:t>//</w:t>
      </w:r>
      <w:bookmarkStart w:id="20" w:name="OLE_LINK26"/>
      <w:bookmarkStart w:id="21" w:name="OLE_LINK27"/>
      <w:bookmarkStart w:id="22" w:name="OLE_LINK28"/>
      <w:bookmarkStart w:id="23" w:name="OLE_LINK29"/>
      <w:r w:rsidR="00432EE9">
        <w:rPr>
          <w:rFonts w:ascii="CMR10" w:hAnsi="CMR10" w:hint="eastAsia"/>
          <w:b/>
          <w:color w:val="002060"/>
          <w:sz w:val="20"/>
          <w:szCs w:val="20"/>
        </w:rPr>
        <w:t>总是</w:t>
      </w:r>
      <w:r w:rsidR="00B45FB0">
        <w:rPr>
          <w:rFonts w:ascii="CMR10" w:hAnsi="CMR10" w:hint="eastAsia"/>
          <w:b/>
          <w:color w:val="002060"/>
          <w:sz w:val="20"/>
          <w:szCs w:val="20"/>
        </w:rPr>
        <w:t>提议</w:t>
      </w:r>
      <w:r w:rsidR="00F65A63">
        <w:rPr>
          <w:rFonts w:ascii="CMR10" w:hAnsi="CMR10" w:hint="eastAsia"/>
          <w:b/>
          <w:color w:val="002060"/>
          <w:sz w:val="20"/>
          <w:szCs w:val="20"/>
        </w:rPr>
        <w:t>能看到的</w:t>
      </w:r>
      <w:r w:rsidR="00A731B0" w:rsidRPr="00414748">
        <w:rPr>
          <w:rFonts w:ascii="CMR10" w:hAnsi="CMR10" w:hint="eastAsia"/>
          <w:b/>
          <w:color w:val="002060"/>
          <w:sz w:val="20"/>
          <w:szCs w:val="20"/>
        </w:rPr>
        <w:t>PN</w:t>
      </w:r>
      <w:r w:rsidR="00123C6A">
        <w:rPr>
          <w:rFonts w:ascii="CMR10" w:hAnsi="CMR10" w:hint="eastAsia"/>
          <w:b/>
          <w:color w:val="002060"/>
          <w:sz w:val="20"/>
          <w:szCs w:val="20"/>
        </w:rPr>
        <w:t>最高的</w:t>
      </w:r>
      <w:r w:rsidR="00123C6A">
        <w:rPr>
          <w:rFonts w:ascii="CMR10" w:hAnsi="CMR10" w:hint="eastAsia"/>
          <w:b/>
          <w:color w:val="002060"/>
          <w:sz w:val="20"/>
          <w:szCs w:val="20"/>
        </w:rPr>
        <w:t>value</w:t>
      </w:r>
      <w:bookmarkEnd w:id="20"/>
      <w:bookmarkEnd w:id="21"/>
      <w:bookmarkEnd w:id="22"/>
      <w:bookmarkEnd w:id="23"/>
    </w:p>
    <w:p w:rsidR="00C76996" w:rsidRDefault="00C76996" w:rsidP="00C76996">
      <w:pPr>
        <w:widowControl/>
        <w:jc w:val="left"/>
        <w:rPr>
          <w:rFonts w:ascii="CMR10" w:hAnsi="CMR10"/>
          <w:color w:val="000000"/>
          <w:sz w:val="20"/>
          <w:szCs w:val="20"/>
        </w:rPr>
      </w:pPr>
      <w:r>
        <w:rPr>
          <w:rFonts w:ascii="CMR10" w:hAnsi="CMR10" w:hint="eastAsia"/>
          <w:color w:val="000000"/>
          <w:sz w:val="20"/>
          <w:szCs w:val="20"/>
        </w:rPr>
        <w:t>实际上，这个</w:t>
      </w:r>
      <w:bookmarkStart w:id="24" w:name="OLE_LINK13"/>
      <w:bookmarkStart w:id="25" w:name="OLE_LINK14"/>
      <w:r>
        <w:rPr>
          <w:rFonts w:ascii="CMR10" w:hAnsi="CMR10" w:hint="eastAsia"/>
          <w:color w:val="000000"/>
          <w:sz w:val="20"/>
          <w:szCs w:val="20"/>
        </w:rPr>
        <w:t>不变式</w:t>
      </w:r>
      <w:bookmarkEnd w:id="24"/>
      <w:bookmarkEnd w:id="25"/>
      <w:r>
        <w:rPr>
          <w:rFonts w:ascii="CMR10" w:hAnsi="CMR10" w:hint="eastAsia"/>
          <w:color w:val="000000"/>
          <w:sz w:val="20"/>
          <w:szCs w:val="20"/>
        </w:rPr>
        <w:t>就是为了保证</w:t>
      </w:r>
      <w:r>
        <w:rPr>
          <w:rFonts w:ascii="CMR10" w:hAnsi="CMR10"/>
          <w:color w:val="000000"/>
          <w:sz w:val="20"/>
          <w:szCs w:val="20"/>
        </w:rPr>
        <w:t>proposal number</w:t>
      </w:r>
      <w:r>
        <w:rPr>
          <w:rFonts w:ascii="CMR10" w:hAnsi="CMR10" w:hint="eastAsia"/>
          <w:color w:val="000000"/>
          <w:sz w:val="20"/>
          <w:szCs w:val="20"/>
        </w:rPr>
        <w:t>变化时，</w:t>
      </w:r>
      <w:r>
        <w:rPr>
          <w:rFonts w:ascii="CMTI10" w:hAnsi="CMTI10"/>
          <w:i/>
          <w:iCs/>
          <w:color w:val="000000"/>
          <w:sz w:val="20"/>
          <w:szCs w:val="20"/>
        </w:rPr>
        <w:t>v</w:t>
      </w:r>
      <w:r>
        <w:rPr>
          <w:rFonts w:ascii="CMR10" w:hAnsi="CMR10" w:hint="eastAsia"/>
          <w:color w:val="000000"/>
          <w:sz w:val="20"/>
          <w:szCs w:val="20"/>
        </w:rPr>
        <w:t>的不变性。即要么</w:t>
      </w:r>
      <w:r>
        <w:rPr>
          <w:rFonts w:ascii="CMR10" w:hAnsi="CMR10"/>
          <w:color w:val="000000"/>
          <w:sz w:val="20"/>
          <w:szCs w:val="20"/>
        </w:rPr>
        <w:t>S</w:t>
      </w:r>
      <w:r>
        <w:rPr>
          <w:rFonts w:ascii="CMR10" w:hAnsi="CMR10" w:hint="eastAsia"/>
          <w:color w:val="000000"/>
          <w:sz w:val="20"/>
          <w:szCs w:val="20"/>
        </w:rPr>
        <w:t>中任意一个都没有</w:t>
      </w:r>
      <w:r>
        <w:rPr>
          <w:rFonts w:ascii="CMR10" w:hAnsi="CMR10"/>
          <w:color w:val="000000"/>
          <w:sz w:val="20"/>
          <w:szCs w:val="20"/>
        </w:rPr>
        <w:t>accept</w:t>
      </w:r>
      <w:r>
        <w:rPr>
          <w:rFonts w:ascii="CMR10" w:hAnsi="CMR10" w:hint="eastAsia"/>
          <w:color w:val="000000"/>
          <w:sz w:val="20"/>
          <w:szCs w:val="20"/>
        </w:rPr>
        <w:t>过小于</w:t>
      </w:r>
      <w:r>
        <w:rPr>
          <w:rFonts w:ascii="CMR10" w:hAnsi="CMR10"/>
          <w:color w:val="000000"/>
          <w:sz w:val="20"/>
          <w:szCs w:val="20"/>
        </w:rPr>
        <w:t>n</w:t>
      </w:r>
      <w:r>
        <w:rPr>
          <w:rFonts w:ascii="CMR10" w:hAnsi="CMR10" w:hint="eastAsia"/>
          <w:color w:val="000000"/>
          <w:sz w:val="20"/>
          <w:szCs w:val="20"/>
        </w:rPr>
        <w:t>的</w:t>
      </w:r>
      <w:r>
        <w:rPr>
          <w:rFonts w:ascii="CMR10" w:hAnsi="CMR10"/>
          <w:color w:val="000000"/>
          <w:sz w:val="20"/>
          <w:szCs w:val="20"/>
        </w:rPr>
        <w:t>proposal</w:t>
      </w:r>
      <w:r>
        <w:rPr>
          <w:rFonts w:ascii="CMR10" w:hAnsi="CMR10" w:hint="eastAsia"/>
          <w:color w:val="000000"/>
          <w:sz w:val="20"/>
          <w:szCs w:val="20"/>
        </w:rPr>
        <w:t>，这时候肯定没有形成一致，即没有一个</w:t>
      </w:r>
      <w:r>
        <w:rPr>
          <w:rFonts w:ascii="CMR10" w:hAnsi="CMR10"/>
          <w:color w:val="000000"/>
          <w:sz w:val="20"/>
          <w:szCs w:val="20"/>
        </w:rPr>
        <w:t>value</w:t>
      </w:r>
      <w:r>
        <w:rPr>
          <w:rFonts w:ascii="CMR10" w:hAnsi="CMR10" w:hint="eastAsia"/>
          <w:color w:val="000000"/>
          <w:sz w:val="20"/>
          <w:szCs w:val="20"/>
        </w:rPr>
        <w:t>被</w:t>
      </w:r>
      <w:r>
        <w:rPr>
          <w:rFonts w:ascii="CMR10" w:hAnsi="CMR10"/>
          <w:color w:val="000000"/>
          <w:sz w:val="20"/>
          <w:szCs w:val="20"/>
        </w:rPr>
        <w:t>accept</w:t>
      </w:r>
      <w:r>
        <w:rPr>
          <w:rFonts w:ascii="CMR10" w:hAnsi="CMR10" w:hint="eastAsia"/>
          <w:color w:val="000000"/>
          <w:sz w:val="20"/>
          <w:szCs w:val="20"/>
        </w:rPr>
        <w:t>了；要么</w:t>
      </w:r>
      <w:r>
        <w:rPr>
          <w:rFonts w:ascii="CMR10" w:hAnsi="CMR10"/>
          <w:color w:val="000000"/>
          <w:sz w:val="20"/>
          <w:szCs w:val="20"/>
        </w:rPr>
        <w:t>v</w:t>
      </w:r>
      <w:r>
        <w:rPr>
          <w:rFonts w:ascii="CMR10" w:hAnsi="CMR10" w:hint="eastAsia"/>
          <w:color w:val="000000"/>
          <w:sz w:val="20"/>
          <w:szCs w:val="20"/>
        </w:rPr>
        <w:t>就是</w:t>
      </w:r>
      <w:r>
        <w:rPr>
          <w:rFonts w:ascii="CMR10" w:hAnsi="CMR10"/>
          <w:color w:val="000000"/>
          <w:sz w:val="20"/>
          <w:szCs w:val="20"/>
        </w:rPr>
        <w:t>S</w:t>
      </w:r>
      <w:r>
        <w:rPr>
          <w:rFonts w:ascii="CMR10" w:hAnsi="CMR10" w:hint="eastAsia"/>
          <w:color w:val="000000"/>
          <w:sz w:val="20"/>
          <w:szCs w:val="20"/>
        </w:rPr>
        <w:t>中</w:t>
      </w:r>
      <w:r>
        <w:rPr>
          <w:rFonts w:ascii="CMR10" w:hAnsi="CMR10"/>
          <w:color w:val="000000"/>
          <w:sz w:val="20"/>
          <w:szCs w:val="20"/>
        </w:rPr>
        <w:t>acceptor</w:t>
      </w:r>
      <w:r>
        <w:rPr>
          <w:rFonts w:ascii="CMR10" w:hAnsi="CMR10" w:hint="eastAsia"/>
          <w:color w:val="000000"/>
          <w:sz w:val="20"/>
          <w:szCs w:val="20"/>
        </w:rPr>
        <w:t>接受过的</w:t>
      </w:r>
      <w:r>
        <w:rPr>
          <w:rFonts w:ascii="CMR10" w:hAnsi="CMR10"/>
          <w:color w:val="000000"/>
          <w:sz w:val="20"/>
          <w:szCs w:val="20"/>
        </w:rPr>
        <w:t>proposal number</w:t>
      </w:r>
      <w:r>
        <w:rPr>
          <w:rFonts w:ascii="CMR10" w:hAnsi="CMR10" w:hint="eastAsia"/>
          <w:color w:val="000000"/>
          <w:sz w:val="20"/>
          <w:szCs w:val="20"/>
        </w:rPr>
        <w:t>最高</w:t>
      </w:r>
      <w:proofErr w:type="spellStart"/>
      <w:r>
        <w:rPr>
          <w:rFonts w:ascii="CMR10" w:hAnsi="CMR10"/>
          <w:color w:val="000000"/>
          <w:sz w:val="20"/>
          <w:szCs w:val="20"/>
        </w:rPr>
        <w:t>prosoal</w:t>
      </w:r>
      <w:proofErr w:type="spellEnd"/>
      <w:r>
        <w:rPr>
          <w:rFonts w:ascii="CMR10" w:hAnsi="CMR10" w:hint="eastAsia"/>
          <w:color w:val="000000"/>
          <w:sz w:val="20"/>
          <w:szCs w:val="20"/>
        </w:rPr>
        <w:t>对应的</w:t>
      </w:r>
      <w:r>
        <w:rPr>
          <w:rFonts w:ascii="CMR10" w:hAnsi="CMR10"/>
          <w:color w:val="000000"/>
          <w:sz w:val="20"/>
          <w:szCs w:val="20"/>
        </w:rPr>
        <w:t>value</w:t>
      </w:r>
      <w:r>
        <w:rPr>
          <w:rFonts w:ascii="CMR10" w:hAnsi="CMR10" w:hint="eastAsia"/>
          <w:color w:val="000000"/>
          <w:sz w:val="20"/>
          <w:szCs w:val="20"/>
        </w:rPr>
        <w:t>。</w:t>
      </w:r>
    </w:p>
    <w:p w:rsidR="00C76996" w:rsidRDefault="00C76996" w:rsidP="00C76996">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lastRenderedPageBreak/>
        <w:t>如何从</w:t>
      </w:r>
      <w:r>
        <w:rPr>
          <w:rFonts w:ascii="CMR10" w:hAnsi="CMR10" w:hint="eastAsia"/>
          <w:color w:val="000000"/>
          <w:sz w:val="20"/>
          <w:szCs w:val="20"/>
        </w:rPr>
        <w:t>P2</w:t>
      </w:r>
      <w:r w:rsidR="00A17579">
        <w:rPr>
          <w:rFonts w:ascii="CMR10" w:hAnsi="CMR10" w:hint="eastAsia"/>
          <w:color w:val="000000"/>
          <w:sz w:val="20"/>
          <w:szCs w:val="20"/>
        </w:rPr>
        <w:t>c</w:t>
      </w:r>
      <w:r>
        <w:rPr>
          <w:rFonts w:ascii="CMR10" w:hAnsi="CMR10" w:hint="eastAsia"/>
          <w:color w:val="000000"/>
          <w:sz w:val="20"/>
          <w:szCs w:val="20"/>
        </w:rPr>
        <w:t>推出能达到</w:t>
      </w:r>
      <w:r>
        <w:rPr>
          <w:rFonts w:ascii="CMR10" w:hAnsi="CMR10" w:hint="eastAsia"/>
          <w:color w:val="000000"/>
          <w:sz w:val="20"/>
          <w:szCs w:val="20"/>
        </w:rPr>
        <w:t>P2</w:t>
      </w:r>
      <w:r w:rsidR="00A17579">
        <w:rPr>
          <w:rFonts w:ascii="CMR10" w:hAnsi="CMR10" w:hint="eastAsia"/>
          <w:color w:val="000000"/>
          <w:sz w:val="20"/>
          <w:szCs w:val="20"/>
        </w:rPr>
        <w:t>b</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如果在</w:t>
      </w:r>
      <w:r>
        <w:rPr>
          <w:rFonts w:ascii="CMR10" w:hAnsi="CMR10" w:hint="eastAsia"/>
          <w:color w:val="000000"/>
          <w:sz w:val="20"/>
          <w:szCs w:val="20"/>
        </w:rPr>
        <w:t xml:space="preserve">PN </w:t>
      </w:r>
      <w:r>
        <w:rPr>
          <w:rFonts w:ascii="CMR10" w:hAnsi="CMR10" w:hint="eastAsia"/>
          <w:color w:val="000000"/>
          <w:sz w:val="20"/>
          <w:szCs w:val="20"/>
        </w:rPr>
        <w:t>为</w:t>
      </w:r>
      <w:r>
        <w:rPr>
          <w:rFonts w:ascii="CMR10" w:hAnsi="CMR10" w:hint="eastAsia"/>
          <w:color w:val="000000"/>
          <w:sz w:val="20"/>
          <w:szCs w:val="20"/>
        </w:rPr>
        <w:t>m</w:t>
      </w:r>
      <w:r>
        <w:rPr>
          <w:rFonts w:ascii="CMR10" w:hAnsi="CMR10" w:hint="eastAsia"/>
          <w:color w:val="000000"/>
          <w:sz w:val="20"/>
          <w:szCs w:val="20"/>
        </w:rPr>
        <w:t>时，</w:t>
      </w:r>
      <w:r>
        <w:rPr>
          <w:rFonts w:ascii="CMR10" w:hAnsi="CMR10" w:hint="eastAsia"/>
          <w:color w:val="000000"/>
          <w:sz w:val="20"/>
          <w:szCs w:val="20"/>
        </w:rPr>
        <w:t>v</w:t>
      </w:r>
      <w:r w:rsidR="008B5B98">
        <w:rPr>
          <w:rFonts w:ascii="CMR10" w:hAnsi="CMR10" w:hint="eastAsia"/>
          <w:color w:val="000000"/>
          <w:sz w:val="20"/>
          <w:szCs w:val="20"/>
        </w:rPr>
        <w:t>被选中了，那么表示</w:t>
      </w:r>
      <w:r>
        <w:rPr>
          <w:rFonts w:ascii="CMR10" w:hAnsi="CMR10" w:hint="eastAsia"/>
          <w:color w:val="000000"/>
          <w:sz w:val="20"/>
          <w:szCs w:val="20"/>
        </w:rPr>
        <w:t>有个</w:t>
      </w:r>
      <w:r>
        <w:rPr>
          <w:rFonts w:ascii="CMR10" w:hAnsi="CMR10" w:hint="eastAsia"/>
          <w:color w:val="000000"/>
          <w:sz w:val="20"/>
          <w:szCs w:val="20"/>
        </w:rPr>
        <w:t>majority C</w:t>
      </w:r>
      <w:r>
        <w:rPr>
          <w:rFonts w:ascii="CMR10" w:hAnsi="CMR10" w:hint="eastAsia"/>
          <w:color w:val="000000"/>
          <w:sz w:val="20"/>
          <w:szCs w:val="20"/>
        </w:rPr>
        <w:t>，全部</w:t>
      </w:r>
      <w:r>
        <w:rPr>
          <w:rFonts w:ascii="CMR10" w:hAnsi="CMR10" w:hint="eastAsia"/>
          <w:color w:val="000000"/>
          <w:sz w:val="20"/>
          <w:szCs w:val="20"/>
        </w:rPr>
        <w:t>accept</w:t>
      </w:r>
      <w:r>
        <w:rPr>
          <w:rFonts w:ascii="CMR10" w:hAnsi="CMR10" w:hint="eastAsia"/>
          <w:color w:val="000000"/>
          <w:sz w:val="20"/>
          <w:szCs w:val="20"/>
        </w:rPr>
        <w:t>了</w:t>
      </w:r>
      <w:r>
        <w:rPr>
          <w:rFonts w:ascii="CMR10" w:hAnsi="CMR10" w:hint="eastAsia"/>
          <w:color w:val="000000"/>
          <w:sz w:val="20"/>
          <w:szCs w:val="20"/>
        </w:rPr>
        <w:t>v</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我们要论证按照</w:t>
      </w:r>
      <w:r>
        <w:rPr>
          <w:rFonts w:ascii="CMR10" w:hAnsi="CMR10" w:hint="eastAsia"/>
          <w:color w:val="000000"/>
          <w:sz w:val="20"/>
          <w:szCs w:val="20"/>
        </w:rPr>
        <w:t>P2C</w:t>
      </w:r>
      <w:r>
        <w:rPr>
          <w:rFonts w:ascii="CMR10" w:hAnsi="CMR10" w:hint="eastAsia"/>
          <w:color w:val="000000"/>
          <w:sz w:val="20"/>
          <w:szCs w:val="20"/>
        </w:rPr>
        <w:t>这个不变式，在</w:t>
      </w:r>
      <w:r>
        <w:rPr>
          <w:rFonts w:ascii="CMR10" w:hAnsi="CMR10" w:hint="eastAsia"/>
          <w:color w:val="000000"/>
          <w:sz w:val="20"/>
          <w:szCs w:val="20"/>
        </w:rPr>
        <w:t>PN</w:t>
      </w:r>
      <w:r>
        <w:rPr>
          <w:rFonts w:ascii="CMR10" w:hAnsi="CMR10" w:hint="eastAsia"/>
          <w:color w:val="000000"/>
          <w:sz w:val="20"/>
          <w:szCs w:val="20"/>
        </w:rPr>
        <w:t>为</w:t>
      </w:r>
      <w:r>
        <w:rPr>
          <w:rFonts w:ascii="CMR10" w:hAnsi="CMR10" w:hint="eastAsia"/>
          <w:color w:val="000000"/>
          <w:sz w:val="20"/>
          <w:szCs w:val="20"/>
        </w:rPr>
        <w:t>m+1.. n</w:t>
      </w:r>
      <w:r>
        <w:rPr>
          <w:rFonts w:ascii="CMR10" w:hAnsi="CMR10" w:hint="eastAsia"/>
          <w:color w:val="000000"/>
          <w:sz w:val="20"/>
          <w:szCs w:val="20"/>
        </w:rPr>
        <w:t>时，一定能会</w:t>
      </w:r>
      <w:r>
        <w:rPr>
          <w:rFonts w:ascii="CMR10" w:hAnsi="CMR10" w:hint="eastAsia"/>
          <w:color w:val="000000"/>
          <w:sz w:val="20"/>
          <w:szCs w:val="20"/>
        </w:rPr>
        <w:t>propose v</w:t>
      </w:r>
      <w:r>
        <w:rPr>
          <w:rFonts w:ascii="CMR10" w:hAnsi="CMR10" w:hint="eastAsia"/>
          <w:color w:val="000000"/>
          <w:sz w:val="20"/>
          <w:szCs w:val="20"/>
        </w:rPr>
        <w:t>。</w:t>
      </w:r>
    </w:p>
    <w:p w:rsidR="00010275" w:rsidRDefault="00010275" w:rsidP="00CD450F">
      <w:pPr>
        <w:widowControl/>
        <w:jc w:val="left"/>
        <w:rPr>
          <w:rFonts w:ascii="CMR10" w:hAnsi="CMR10"/>
          <w:color w:val="000000"/>
          <w:sz w:val="20"/>
          <w:szCs w:val="20"/>
        </w:rPr>
      </w:pPr>
      <w:r>
        <w:rPr>
          <w:rFonts w:ascii="CMR10" w:hAnsi="CMR10" w:hint="eastAsia"/>
          <w:color w:val="000000"/>
          <w:sz w:val="20"/>
          <w:szCs w:val="20"/>
        </w:rPr>
        <w:t xml:space="preserve">    </w:t>
      </w:r>
      <w:r w:rsidR="008B5B98">
        <w:rPr>
          <w:rFonts w:ascii="CMR10" w:hAnsi="CMR10" w:hint="eastAsia"/>
          <w:color w:val="000000"/>
          <w:sz w:val="20"/>
          <w:szCs w:val="20"/>
        </w:rPr>
        <w:t>在确定</w:t>
      </w:r>
      <w:r w:rsidR="008B5B98">
        <w:rPr>
          <w:rFonts w:ascii="CMR10" w:hAnsi="CMR10" w:hint="eastAsia"/>
          <w:color w:val="000000"/>
          <w:sz w:val="20"/>
          <w:szCs w:val="20"/>
        </w:rPr>
        <w:t>PN</w:t>
      </w:r>
      <w:r w:rsidR="00F97847">
        <w:rPr>
          <w:rFonts w:ascii="CMR10" w:hAnsi="CMR10" w:hint="eastAsia"/>
          <w:color w:val="000000"/>
          <w:sz w:val="20"/>
          <w:szCs w:val="20"/>
        </w:rPr>
        <w:t>=</w:t>
      </w:r>
      <w:r w:rsidR="008B5B98">
        <w:rPr>
          <w:rFonts w:ascii="CMR10" w:hAnsi="CMR10" w:hint="eastAsia"/>
          <w:color w:val="000000"/>
          <w:sz w:val="20"/>
          <w:szCs w:val="20"/>
        </w:rPr>
        <w:t>m+1</w:t>
      </w:r>
      <w:r w:rsidR="008B5B98">
        <w:rPr>
          <w:rFonts w:ascii="CMR10" w:hAnsi="CMR10" w:hint="eastAsia"/>
          <w:color w:val="000000"/>
          <w:sz w:val="20"/>
          <w:szCs w:val="20"/>
        </w:rPr>
        <w:t>的</w:t>
      </w:r>
      <w:r w:rsidR="00205C55">
        <w:rPr>
          <w:rFonts w:ascii="CMR10" w:hAnsi="CMR10" w:hint="eastAsia"/>
          <w:color w:val="000000"/>
          <w:sz w:val="20"/>
          <w:szCs w:val="20"/>
        </w:rPr>
        <w:t xml:space="preserve">proposal </w:t>
      </w:r>
      <w:r w:rsidR="00F97847">
        <w:rPr>
          <w:rFonts w:ascii="CMR10" w:hAnsi="CMR10" w:hint="eastAsia"/>
          <w:color w:val="000000"/>
          <w:sz w:val="20"/>
          <w:szCs w:val="20"/>
        </w:rPr>
        <w:t>的</w:t>
      </w:r>
      <w:r w:rsidR="008B5B98">
        <w:rPr>
          <w:rFonts w:ascii="CMR10" w:hAnsi="CMR10" w:hint="eastAsia"/>
          <w:color w:val="000000"/>
          <w:sz w:val="20"/>
          <w:szCs w:val="20"/>
        </w:rPr>
        <w:t>value x</w:t>
      </w:r>
      <w:r w:rsidR="008B5B98">
        <w:rPr>
          <w:rFonts w:ascii="CMR10" w:hAnsi="CMR10" w:hint="eastAsia"/>
          <w:color w:val="000000"/>
          <w:sz w:val="20"/>
          <w:szCs w:val="20"/>
        </w:rPr>
        <w:t>时，我们找到了某个</w:t>
      </w:r>
      <w:r w:rsidR="008B5B98">
        <w:rPr>
          <w:rFonts w:ascii="CMR10" w:hAnsi="CMR10" w:hint="eastAsia"/>
          <w:color w:val="000000"/>
          <w:sz w:val="20"/>
          <w:szCs w:val="20"/>
        </w:rPr>
        <w:t>majority</w:t>
      </w:r>
      <w:r w:rsidR="008B5B98">
        <w:rPr>
          <w:rFonts w:ascii="CMR10" w:hAnsi="CMR10" w:hint="eastAsia"/>
          <w:color w:val="000000"/>
          <w:sz w:val="20"/>
          <w:szCs w:val="20"/>
        </w:rPr>
        <w:t>，</w:t>
      </w:r>
      <w:r w:rsidR="008B5B98">
        <w:rPr>
          <w:rFonts w:ascii="CMR10" w:hAnsi="CMR10" w:hint="eastAsia"/>
          <w:color w:val="000000"/>
          <w:sz w:val="20"/>
          <w:szCs w:val="20"/>
        </w:rPr>
        <w:t>S</w:t>
      </w:r>
      <w:r w:rsidR="008B5B98">
        <w:rPr>
          <w:rFonts w:ascii="CMR10" w:hAnsi="CMR10" w:hint="eastAsia"/>
          <w:color w:val="000000"/>
          <w:sz w:val="20"/>
          <w:szCs w:val="20"/>
        </w:rPr>
        <w:t>中的最大</w:t>
      </w:r>
      <w:r w:rsidR="008B5B98">
        <w:rPr>
          <w:rFonts w:ascii="CMR10" w:hAnsi="CMR10" w:hint="eastAsia"/>
          <w:color w:val="000000"/>
          <w:sz w:val="20"/>
          <w:szCs w:val="20"/>
        </w:rPr>
        <w:t>value</w:t>
      </w:r>
      <w:r w:rsidR="008B5B98">
        <w:rPr>
          <w:rFonts w:ascii="CMR10" w:hAnsi="CMR10" w:hint="eastAsia"/>
          <w:color w:val="000000"/>
          <w:sz w:val="20"/>
          <w:szCs w:val="20"/>
        </w:rPr>
        <w:t>，那么</w:t>
      </w:r>
      <w:r w:rsidR="008067F8">
        <w:rPr>
          <w:rFonts w:ascii="CMR10" w:hAnsi="CMR10" w:hint="eastAsia"/>
          <w:color w:val="000000"/>
          <w:sz w:val="20"/>
          <w:szCs w:val="20"/>
        </w:rPr>
        <w:t>S</w:t>
      </w:r>
      <w:r w:rsidR="00516F6D">
        <w:rPr>
          <w:rFonts w:ascii="CMR10" w:hAnsi="CMR10" w:hint="eastAsia"/>
          <w:color w:val="000000"/>
          <w:sz w:val="20"/>
          <w:szCs w:val="20"/>
        </w:rPr>
        <w:t>一定包含</w:t>
      </w:r>
      <w:r w:rsidR="00516F6D">
        <w:rPr>
          <w:rFonts w:ascii="CMR10" w:hAnsi="CMR10" w:hint="eastAsia"/>
          <w:color w:val="000000"/>
          <w:sz w:val="20"/>
          <w:szCs w:val="20"/>
        </w:rPr>
        <w:t>C</w:t>
      </w:r>
      <w:r w:rsidR="00516F6D">
        <w:rPr>
          <w:rFonts w:ascii="CMR10" w:hAnsi="CMR10" w:hint="eastAsia"/>
          <w:color w:val="000000"/>
          <w:sz w:val="20"/>
          <w:szCs w:val="20"/>
        </w:rPr>
        <w:t>中某个</w:t>
      </w:r>
      <w:r w:rsidR="008067F8">
        <w:rPr>
          <w:rFonts w:ascii="CMR10" w:hAnsi="CMR10" w:hint="eastAsia"/>
          <w:color w:val="000000"/>
          <w:sz w:val="20"/>
          <w:szCs w:val="20"/>
        </w:rPr>
        <w:t>acceptor</w:t>
      </w:r>
      <w:r w:rsidR="008067F8">
        <w:rPr>
          <w:rFonts w:ascii="CMR10" w:hAnsi="CMR10" w:hint="eastAsia"/>
          <w:color w:val="000000"/>
          <w:sz w:val="20"/>
          <w:szCs w:val="20"/>
        </w:rPr>
        <w:t>，因为二者都是</w:t>
      </w:r>
      <w:r w:rsidR="008067F8">
        <w:rPr>
          <w:rFonts w:ascii="CMR10" w:hAnsi="CMR10" w:hint="eastAsia"/>
          <w:color w:val="000000"/>
          <w:sz w:val="20"/>
          <w:szCs w:val="20"/>
        </w:rPr>
        <w:t>majority</w:t>
      </w:r>
      <w:r w:rsidR="008067F8">
        <w:rPr>
          <w:rFonts w:ascii="CMR10" w:hAnsi="CMR10" w:hint="eastAsia"/>
          <w:color w:val="000000"/>
          <w:sz w:val="20"/>
          <w:szCs w:val="20"/>
        </w:rPr>
        <w:t>。</w:t>
      </w:r>
      <w:r w:rsidR="00227FD3">
        <w:rPr>
          <w:rFonts w:ascii="CMR10" w:hAnsi="CMR10" w:hint="eastAsia"/>
          <w:color w:val="000000"/>
          <w:sz w:val="20"/>
          <w:szCs w:val="20"/>
        </w:rPr>
        <w:t>而</w:t>
      </w:r>
      <w:r w:rsidR="00715DCA">
        <w:rPr>
          <w:rFonts w:ascii="CMR10" w:hAnsi="CMR10" w:hint="eastAsia"/>
          <w:color w:val="000000"/>
          <w:sz w:val="20"/>
          <w:szCs w:val="20"/>
        </w:rPr>
        <w:t>m</w:t>
      </w:r>
      <w:r w:rsidR="00715DCA">
        <w:rPr>
          <w:rFonts w:ascii="CMR10" w:hAnsi="CMR10" w:hint="eastAsia"/>
          <w:color w:val="000000"/>
          <w:sz w:val="20"/>
          <w:szCs w:val="20"/>
        </w:rPr>
        <w:t>是最大值，所以一定</w:t>
      </w:r>
      <w:r w:rsidR="00D804FF">
        <w:rPr>
          <w:rFonts w:ascii="CMR10" w:hAnsi="CMR10" w:hint="eastAsia"/>
          <w:color w:val="000000"/>
          <w:sz w:val="20"/>
          <w:szCs w:val="20"/>
        </w:rPr>
        <w:t>选择对应</w:t>
      </w:r>
      <w:r w:rsidR="00D804FF">
        <w:rPr>
          <w:rFonts w:ascii="CMR10" w:hAnsi="CMR10" w:hint="eastAsia"/>
          <w:color w:val="000000"/>
          <w:sz w:val="20"/>
          <w:szCs w:val="20"/>
        </w:rPr>
        <w:t>m</w:t>
      </w:r>
      <w:r w:rsidR="00D804FF">
        <w:rPr>
          <w:rFonts w:ascii="CMR10" w:hAnsi="CMR10" w:hint="eastAsia"/>
          <w:color w:val="000000"/>
          <w:sz w:val="20"/>
          <w:szCs w:val="20"/>
        </w:rPr>
        <w:t>的</w:t>
      </w:r>
      <w:r w:rsidR="00D804FF">
        <w:rPr>
          <w:rFonts w:ascii="CMR10" w:hAnsi="CMR10" w:hint="eastAsia"/>
          <w:color w:val="000000"/>
          <w:sz w:val="20"/>
          <w:szCs w:val="20"/>
        </w:rPr>
        <w:t>value</w:t>
      </w:r>
      <w:r w:rsidR="00D804FF">
        <w:rPr>
          <w:rFonts w:ascii="CMR10" w:hAnsi="CMR10" w:hint="eastAsia"/>
          <w:color w:val="000000"/>
          <w:sz w:val="20"/>
          <w:szCs w:val="20"/>
        </w:rPr>
        <w:t>，即</w:t>
      </w:r>
      <w:r w:rsidR="00D804FF">
        <w:rPr>
          <w:rFonts w:ascii="CMR10" w:hAnsi="CMR10" w:hint="eastAsia"/>
          <w:color w:val="000000"/>
          <w:sz w:val="20"/>
          <w:szCs w:val="20"/>
        </w:rPr>
        <w:t>v</w:t>
      </w:r>
      <w:r w:rsidR="00D804FF">
        <w:rPr>
          <w:rFonts w:ascii="CMR10" w:hAnsi="CMR10" w:hint="eastAsia"/>
          <w:color w:val="000000"/>
          <w:sz w:val="20"/>
          <w:szCs w:val="20"/>
        </w:rPr>
        <w:t>。</w:t>
      </w:r>
    </w:p>
    <w:p w:rsidR="00D804FF" w:rsidRPr="00D804FF" w:rsidRDefault="00D804F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在</w:t>
      </w:r>
      <w:r>
        <w:rPr>
          <w:rFonts w:ascii="CMR10" w:hAnsi="CMR10" w:hint="eastAsia"/>
          <w:color w:val="000000"/>
          <w:sz w:val="20"/>
          <w:szCs w:val="20"/>
        </w:rPr>
        <w:t>PN=m+2..n</w:t>
      </w:r>
      <w:r>
        <w:rPr>
          <w:rFonts w:ascii="CMR10" w:hAnsi="CMR10" w:hint="eastAsia"/>
          <w:color w:val="000000"/>
          <w:sz w:val="20"/>
          <w:szCs w:val="20"/>
        </w:rPr>
        <w:t>区间，</w:t>
      </w:r>
      <w:r w:rsidR="002D0904">
        <w:rPr>
          <w:rFonts w:ascii="CMR10" w:hAnsi="CMR10" w:hint="eastAsia"/>
          <w:color w:val="000000"/>
          <w:sz w:val="20"/>
          <w:szCs w:val="20"/>
        </w:rPr>
        <w:t>考虑任意的</w:t>
      </w:r>
      <w:r w:rsidR="002D0904">
        <w:rPr>
          <w:rFonts w:ascii="CMR10" w:hAnsi="CMR10" w:hint="eastAsia"/>
          <w:color w:val="000000"/>
          <w:sz w:val="20"/>
          <w:szCs w:val="20"/>
        </w:rPr>
        <w:t xml:space="preserve">PN </w:t>
      </w:r>
      <w:proofErr w:type="spellStart"/>
      <w:r w:rsidR="002D0904">
        <w:rPr>
          <w:rFonts w:ascii="CMR10" w:hAnsi="CMR10" w:hint="eastAsia"/>
          <w:color w:val="000000"/>
          <w:sz w:val="20"/>
          <w:szCs w:val="20"/>
        </w:rPr>
        <w:t>i</w:t>
      </w:r>
      <w:proofErr w:type="spellEnd"/>
      <w:r>
        <w:rPr>
          <w:rFonts w:ascii="CMR10" w:hAnsi="CMR10" w:hint="eastAsia"/>
          <w:color w:val="000000"/>
          <w:sz w:val="20"/>
          <w:szCs w:val="20"/>
        </w:rPr>
        <w:t>，</w:t>
      </w:r>
      <w:r w:rsidR="002D0904">
        <w:rPr>
          <w:rFonts w:ascii="CMR10" w:hAnsi="CMR10" w:hint="eastAsia"/>
          <w:color w:val="000000"/>
          <w:sz w:val="20"/>
          <w:szCs w:val="20"/>
        </w:rPr>
        <w:t>由于</w:t>
      </w:r>
      <w:r w:rsidR="00A53E43">
        <w:rPr>
          <w:rFonts w:ascii="CMR10" w:hAnsi="CMR10" w:hint="eastAsia"/>
          <w:color w:val="000000"/>
          <w:sz w:val="20"/>
          <w:szCs w:val="20"/>
        </w:rPr>
        <w:t>在</w:t>
      </w:r>
      <w:r w:rsidR="00A53E43">
        <w:rPr>
          <w:rFonts w:ascii="CMR10" w:hAnsi="CMR10" w:hint="eastAsia"/>
          <w:color w:val="000000"/>
          <w:sz w:val="20"/>
          <w:szCs w:val="20"/>
        </w:rPr>
        <w:t>PN</w:t>
      </w:r>
      <w:r w:rsidR="00A53E43">
        <w:rPr>
          <w:rFonts w:ascii="CMR10" w:hAnsi="CMR10" w:hint="eastAsia"/>
          <w:color w:val="000000"/>
          <w:sz w:val="20"/>
          <w:szCs w:val="20"/>
        </w:rPr>
        <w:t>属于</w:t>
      </w:r>
      <w:r w:rsidR="00A53E43">
        <w:rPr>
          <w:rFonts w:ascii="CMR10" w:hAnsi="CMR10" w:hint="eastAsia"/>
          <w:color w:val="000000"/>
          <w:sz w:val="20"/>
          <w:szCs w:val="20"/>
        </w:rPr>
        <w:t>[m, i-1]</w:t>
      </w:r>
      <w:r w:rsidR="00A53E43">
        <w:rPr>
          <w:rFonts w:ascii="CMR10" w:hAnsi="CMR10" w:hint="eastAsia"/>
          <w:color w:val="000000"/>
          <w:sz w:val="20"/>
          <w:szCs w:val="20"/>
        </w:rPr>
        <w:t>的</w:t>
      </w:r>
      <w:r w:rsidR="00A53E43">
        <w:rPr>
          <w:rFonts w:ascii="CMR10" w:hAnsi="CMR10" w:hint="eastAsia"/>
          <w:color w:val="000000"/>
          <w:sz w:val="20"/>
          <w:szCs w:val="20"/>
        </w:rPr>
        <w:t xml:space="preserve">proposal </w:t>
      </w:r>
      <w:r w:rsidR="00A53E43">
        <w:rPr>
          <w:rFonts w:ascii="CMR10" w:hAnsi="CMR10" w:hint="eastAsia"/>
          <w:color w:val="000000"/>
          <w:sz w:val="20"/>
          <w:szCs w:val="20"/>
        </w:rPr>
        <w:t>的</w:t>
      </w:r>
      <w:r w:rsidR="00A53E43">
        <w:rPr>
          <w:rFonts w:ascii="CMR10" w:hAnsi="CMR10" w:hint="eastAsia"/>
          <w:color w:val="000000"/>
          <w:sz w:val="20"/>
          <w:szCs w:val="20"/>
        </w:rPr>
        <w:t>value</w:t>
      </w:r>
      <w:r w:rsidR="00A53E43">
        <w:rPr>
          <w:rFonts w:ascii="CMR10" w:hAnsi="CMR10" w:hint="eastAsia"/>
          <w:color w:val="000000"/>
          <w:sz w:val="20"/>
          <w:szCs w:val="20"/>
        </w:rPr>
        <w:t>都是</w:t>
      </w:r>
      <w:r w:rsidR="00A53E43">
        <w:rPr>
          <w:rFonts w:ascii="CMR10" w:hAnsi="CMR10" w:hint="eastAsia"/>
          <w:color w:val="000000"/>
          <w:sz w:val="20"/>
          <w:szCs w:val="20"/>
        </w:rPr>
        <w:t>v</w:t>
      </w:r>
      <w:r w:rsidR="00DB6811">
        <w:rPr>
          <w:rFonts w:ascii="CMR10" w:hAnsi="CMR10" w:hint="eastAsia"/>
          <w:color w:val="000000"/>
          <w:sz w:val="20"/>
          <w:szCs w:val="20"/>
        </w:rPr>
        <w:t>，而</w:t>
      </w:r>
      <w:r w:rsidR="00BD0F8A">
        <w:rPr>
          <w:rFonts w:ascii="CMR10" w:hAnsi="CMR10" w:hint="eastAsia"/>
          <w:color w:val="000000"/>
          <w:sz w:val="20"/>
          <w:szCs w:val="20"/>
        </w:rPr>
        <w:t>S</w:t>
      </w:r>
      <w:r w:rsidR="00BD0F8A">
        <w:rPr>
          <w:rFonts w:ascii="CMR10" w:hAnsi="CMR10" w:hint="eastAsia"/>
          <w:color w:val="000000"/>
          <w:sz w:val="20"/>
          <w:szCs w:val="20"/>
        </w:rPr>
        <w:t>必然至少有一个与</w:t>
      </w:r>
      <w:r w:rsidR="00BD0F8A">
        <w:rPr>
          <w:rFonts w:ascii="CMR10" w:hAnsi="CMR10" w:hint="eastAsia"/>
          <w:color w:val="000000"/>
          <w:sz w:val="20"/>
          <w:szCs w:val="20"/>
        </w:rPr>
        <w:t>C</w:t>
      </w:r>
      <w:r w:rsidR="00BD0F8A">
        <w:rPr>
          <w:rFonts w:ascii="CMR10" w:hAnsi="CMR10" w:hint="eastAsia"/>
          <w:color w:val="000000"/>
          <w:sz w:val="20"/>
          <w:szCs w:val="20"/>
        </w:rPr>
        <w:t>重合，因此查到的</w:t>
      </w:r>
      <w:r w:rsidR="00BD0F8A">
        <w:rPr>
          <w:rFonts w:ascii="CMR10" w:hAnsi="CMR10" w:hint="eastAsia"/>
          <w:color w:val="000000"/>
          <w:sz w:val="20"/>
          <w:szCs w:val="20"/>
        </w:rPr>
        <w:t>PN</w:t>
      </w:r>
      <w:r w:rsidR="00BD0F8A">
        <w:rPr>
          <w:rFonts w:ascii="CMR10" w:hAnsi="CMR10" w:hint="eastAsia"/>
          <w:color w:val="000000"/>
          <w:sz w:val="20"/>
          <w:szCs w:val="20"/>
        </w:rPr>
        <w:t>最大的</w:t>
      </w:r>
      <w:r w:rsidR="00BD0F8A">
        <w:rPr>
          <w:rFonts w:ascii="CMR10" w:hAnsi="CMR10" w:hint="eastAsia"/>
          <w:color w:val="000000"/>
          <w:sz w:val="20"/>
          <w:szCs w:val="20"/>
        </w:rPr>
        <w:t>value</w:t>
      </w:r>
      <w:r w:rsidR="00BD0F8A">
        <w:rPr>
          <w:rFonts w:ascii="CMR10" w:hAnsi="CMR10" w:hint="eastAsia"/>
          <w:color w:val="000000"/>
          <w:sz w:val="20"/>
          <w:szCs w:val="20"/>
        </w:rPr>
        <w:t>，仍然是</w:t>
      </w:r>
      <w:r w:rsidR="00BD0F8A">
        <w:rPr>
          <w:rFonts w:ascii="CMR10" w:hAnsi="CMR10" w:hint="eastAsia"/>
          <w:color w:val="000000"/>
          <w:sz w:val="20"/>
          <w:szCs w:val="20"/>
        </w:rPr>
        <w:t>v</w:t>
      </w:r>
      <w:r w:rsidR="00BD0F8A">
        <w:rPr>
          <w:rFonts w:ascii="CMR10" w:hAnsi="CMR10" w:hint="eastAsia"/>
          <w:color w:val="000000"/>
          <w:sz w:val="20"/>
          <w:szCs w:val="20"/>
        </w:rPr>
        <w:t>。</w:t>
      </w:r>
    </w:p>
    <w:p w:rsidR="00CD450F" w:rsidRDefault="00CD450F" w:rsidP="00C76996">
      <w:pPr>
        <w:widowControl/>
        <w:jc w:val="left"/>
        <w:rPr>
          <w:rFonts w:ascii="CMR10" w:hAnsi="CMR10"/>
          <w:color w:val="000000"/>
          <w:sz w:val="20"/>
          <w:szCs w:val="20"/>
        </w:rPr>
      </w:pPr>
    </w:p>
    <w:p w:rsidR="00C76996" w:rsidRDefault="00C76996" w:rsidP="00C76996">
      <w:pPr>
        <w:widowControl/>
        <w:jc w:val="left"/>
        <w:rPr>
          <w:rFonts w:ascii="CMR10" w:hAnsi="CMR10"/>
          <w:color w:val="FF0000"/>
          <w:sz w:val="20"/>
          <w:szCs w:val="20"/>
        </w:rPr>
      </w:pPr>
      <w:r>
        <w:rPr>
          <w:rFonts w:ascii="CMR10" w:hAnsi="CMR10"/>
          <w:color w:val="FF0000"/>
          <w:sz w:val="20"/>
          <w:szCs w:val="20"/>
        </w:rPr>
        <w:t xml:space="preserve">highest-numbered </w:t>
      </w:r>
      <w:r>
        <w:rPr>
          <w:rFonts w:ascii="CMR10" w:hAnsi="CMR10" w:hint="eastAsia"/>
          <w:color w:val="FF0000"/>
          <w:sz w:val="20"/>
          <w:szCs w:val="20"/>
        </w:rPr>
        <w:t>为什么重要？</w:t>
      </w:r>
    </w:p>
    <w:p w:rsidR="00C76996" w:rsidRDefault="00C76996" w:rsidP="00C76996">
      <w:pPr>
        <w:widowControl/>
        <w:jc w:val="left"/>
        <w:rPr>
          <w:rFonts w:ascii="CMR10" w:hAnsi="CMR10"/>
          <w:color w:val="FF0000"/>
          <w:sz w:val="20"/>
          <w:szCs w:val="20"/>
        </w:rPr>
      </w:pPr>
      <w:r>
        <w:rPr>
          <w:rFonts w:ascii="CMR10" w:hAnsi="CMR10" w:hint="eastAsia"/>
          <w:color w:val="FF0000"/>
          <w:sz w:val="20"/>
          <w:szCs w:val="20"/>
        </w:rPr>
        <w:t>首先，既然说</w:t>
      </w:r>
      <w:r>
        <w:rPr>
          <w:rFonts w:ascii="CMR10" w:hAnsi="CMR10"/>
          <w:color w:val="FF0000"/>
          <w:sz w:val="20"/>
          <w:szCs w:val="20"/>
        </w:rPr>
        <w:t>highest</w:t>
      </w:r>
      <w:r>
        <w:rPr>
          <w:rFonts w:ascii="CMR10" w:hAnsi="CMR10" w:hint="eastAsia"/>
          <w:color w:val="FF0000"/>
          <w:sz w:val="20"/>
          <w:szCs w:val="20"/>
        </w:rPr>
        <w:t>，那么就隐含着，大家</w:t>
      </w:r>
      <w:r>
        <w:rPr>
          <w:rFonts w:ascii="CMR10" w:hAnsi="CMR10"/>
          <w:color w:val="FF0000"/>
          <w:sz w:val="20"/>
          <w:szCs w:val="20"/>
        </w:rPr>
        <w:t>accept</w:t>
      </w:r>
      <w:r>
        <w:rPr>
          <w:rFonts w:ascii="CMR10" w:hAnsi="CMR10" w:hint="eastAsia"/>
          <w:color w:val="FF0000"/>
          <w:sz w:val="20"/>
          <w:szCs w:val="20"/>
        </w:rPr>
        <w:t>的</w:t>
      </w:r>
      <w:r>
        <w:rPr>
          <w:rFonts w:ascii="CMR10" w:hAnsi="CMR10"/>
          <w:color w:val="FF0000"/>
          <w:sz w:val="20"/>
          <w:szCs w:val="20"/>
        </w:rPr>
        <w:t>proposal number</w:t>
      </w:r>
      <w:r>
        <w:rPr>
          <w:rFonts w:ascii="CMR10" w:hAnsi="CMR10" w:hint="eastAsia"/>
          <w:color w:val="FF0000"/>
          <w:sz w:val="20"/>
          <w:szCs w:val="20"/>
        </w:rPr>
        <w:t>可能是不同的。</w:t>
      </w:r>
    </w:p>
    <w:p w:rsidR="007A24B7" w:rsidRDefault="007A24B7" w:rsidP="00C76996">
      <w:pPr>
        <w:widowControl/>
        <w:jc w:val="left"/>
        <w:rPr>
          <w:rFonts w:ascii="CMR10" w:hAnsi="CMR10"/>
          <w:color w:val="FF0000"/>
          <w:sz w:val="20"/>
          <w:szCs w:val="20"/>
        </w:rPr>
      </w:pPr>
      <w:r>
        <w:rPr>
          <w:rFonts w:ascii="CMR10" w:hAnsi="CMR10" w:hint="eastAsia"/>
          <w:color w:val="FF0000"/>
          <w:sz w:val="20"/>
          <w:szCs w:val="20"/>
        </w:rPr>
        <w:t>其次，不存在</w:t>
      </w:r>
      <w:r>
        <w:rPr>
          <w:rFonts w:ascii="CMR10" w:hAnsi="CMR10" w:hint="eastAsia"/>
          <w:color w:val="FF0000"/>
          <w:sz w:val="20"/>
          <w:szCs w:val="20"/>
        </w:rPr>
        <w:t>number  x,  x &gt; highest-number</w:t>
      </w:r>
      <w:r>
        <w:rPr>
          <w:rFonts w:ascii="CMR10" w:hAnsi="CMR10" w:hint="eastAsia"/>
          <w:color w:val="FF0000"/>
          <w:sz w:val="20"/>
          <w:szCs w:val="20"/>
        </w:rPr>
        <w:t>，且被</w:t>
      </w:r>
      <w:r>
        <w:rPr>
          <w:rFonts w:ascii="CMR10" w:hAnsi="CMR10" w:hint="eastAsia"/>
          <w:color w:val="FF0000"/>
          <w:sz w:val="20"/>
          <w:szCs w:val="20"/>
        </w:rPr>
        <w:t>majority</w:t>
      </w:r>
      <w:r>
        <w:rPr>
          <w:rFonts w:ascii="CMR10" w:hAnsi="CMR10" w:hint="eastAsia"/>
          <w:color w:val="FF0000"/>
          <w:sz w:val="20"/>
          <w:szCs w:val="20"/>
        </w:rPr>
        <w:t>个接受了。否则</w:t>
      </w:r>
      <w:r>
        <w:rPr>
          <w:rFonts w:ascii="CMR10" w:hAnsi="CMR10" w:hint="eastAsia"/>
          <w:color w:val="FF0000"/>
          <w:sz w:val="20"/>
          <w:szCs w:val="20"/>
        </w:rPr>
        <w:t>S</w:t>
      </w:r>
      <w:r>
        <w:rPr>
          <w:rFonts w:ascii="CMR10" w:hAnsi="CMR10" w:hint="eastAsia"/>
          <w:color w:val="FF0000"/>
          <w:sz w:val="20"/>
          <w:szCs w:val="20"/>
        </w:rPr>
        <w:t>中一定有至少一个接受了</w:t>
      </w:r>
      <w:r>
        <w:rPr>
          <w:rFonts w:ascii="CMR10" w:hAnsi="CMR10" w:hint="eastAsia"/>
          <w:color w:val="FF0000"/>
          <w:sz w:val="20"/>
          <w:szCs w:val="20"/>
        </w:rPr>
        <w:t>x</w:t>
      </w:r>
      <w:r>
        <w:rPr>
          <w:rFonts w:ascii="CMR10" w:hAnsi="CMR10" w:hint="eastAsia"/>
          <w:color w:val="FF0000"/>
          <w:sz w:val="20"/>
          <w:szCs w:val="20"/>
        </w:rPr>
        <w:t>，矛盾。</w:t>
      </w:r>
    </w:p>
    <w:p w:rsidR="00DE6F2F" w:rsidRDefault="00C76996" w:rsidP="00C76996">
      <w:pPr>
        <w:widowControl/>
        <w:jc w:val="left"/>
        <w:rPr>
          <w:rFonts w:ascii="CMR10" w:hAnsi="CMR10"/>
          <w:sz w:val="20"/>
          <w:szCs w:val="20"/>
        </w:rPr>
      </w:pPr>
      <w:r>
        <w:rPr>
          <w:rFonts w:ascii="CMR10" w:hAnsi="CMR10" w:hint="eastAsia"/>
          <w:sz w:val="20"/>
          <w:szCs w:val="20"/>
        </w:rPr>
        <w:t>我理解，</w:t>
      </w:r>
      <w:r w:rsidR="00DE6F2F">
        <w:rPr>
          <w:rFonts w:ascii="CMR10" w:hAnsi="CMR10" w:hint="eastAsia"/>
          <w:sz w:val="20"/>
          <w:szCs w:val="20"/>
        </w:rPr>
        <w:t>这样好实现，在后面，直接让</w:t>
      </w:r>
      <w:r w:rsidR="00DE6F2F">
        <w:rPr>
          <w:rFonts w:ascii="CMR10" w:hAnsi="CMR10" w:hint="eastAsia"/>
          <w:sz w:val="20"/>
          <w:szCs w:val="20"/>
        </w:rPr>
        <w:t>acceptor</w:t>
      </w:r>
      <w:r w:rsidR="00DE6F2F">
        <w:rPr>
          <w:rFonts w:ascii="CMR10" w:hAnsi="CMR10" w:hint="eastAsia"/>
          <w:sz w:val="20"/>
          <w:szCs w:val="20"/>
        </w:rPr>
        <w:t>承诺，不</w:t>
      </w:r>
      <w:r w:rsidR="00DE6F2F">
        <w:rPr>
          <w:rFonts w:ascii="CMR10" w:hAnsi="CMR10" w:hint="eastAsia"/>
          <w:sz w:val="20"/>
          <w:szCs w:val="20"/>
        </w:rPr>
        <w:t>accept</w:t>
      </w:r>
      <w:r w:rsidR="00DE6F2F">
        <w:rPr>
          <w:rFonts w:ascii="CMR10" w:hAnsi="CMR10" w:hint="eastAsia"/>
          <w:sz w:val="20"/>
          <w:szCs w:val="20"/>
        </w:rPr>
        <w:t>小于</w:t>
      </w:r>
      <w:r w:rsidR="00DE6F2F">
        <w:rPr>
          <w:rFonts w:ascii="CMR10" w:hAnsi="CMR10" w:hint="eastAsia"/>
          <w:sz w:val="20"/>
          <w:szCs w:val="20"/>
        </w:rPr>
        <w:t>n</w:t>
      </w:r>
      <w:r w:rsidR="00DE6F2F">
        <w:rPr>
          <w:rFonts w:ascii="CMR10" w:hAnsi="CMR10" w:hint="eastAsia"/>
          <w:sz w:val="20"/>
          <w:szCs w:val="20"/>
        </w:rPr>
        <w:t>的</w:t>
      </w:r>
      <w:r w:rsidR="00DE6F2F">
        <w:rPr>
          <w:rFonts w:ascii="CMR10" w:hAnsi="CMR10" w:hint="eastAsia"/>
          <w:sz w:val="20"/>
          <w:szCs w:val="20"/>
        </w:rPr>
        <w:t>proposal</w:t>
      </w:r>
      <w:r w:rsidR="00DE6F2F">
        <w:rPr>
          <w:rFonts w:ascii="CMR10" w:hAnsi="CMR10" w:hint="eastAsia"/>
          <w:sz w:val="20"/>
          <w:szCs w:val="20"/>
        </w:rPr>
        <w:t>。</w:t>
      </w:r>
    </w:p>
    <w:p w:rsidR="00DE6F2F" w:rsidRDefault="00DE6F2F" w:rsidP="00C76996">
      <w:pPr>
        <w:widowControl/>
        <w:jc w:val="left"/>
        <w:rPr>
          <w:rFonts w:ascii="CMR10" w:hAnsi="CMR10"/>
          <w:sz w:val="20"/>
          <w:szCs w:val="20"/>
        </w:rPr>
      </w:pPr>
    </w:p>
    <w:p w:rsidR="003B2BF9" w:rsidRDefault="003B2BF9" w:rsidP="00C76996">
      <w:pPr>
        <w:widowControl/>
        <w:jc w:val="left"/>
        <w:rPr>
          <w:rFonts w:ascii="CMR10" w:hAnsi="CMR10"/>
          <w:sz w:val="20"/>
          <w:szCs w:val="20"/>
        </w:rPr>
      </w:pPr>
      <w:r>
        <w:rPr>
          <w:rFonts w:ascii="CMR10" w:hAnsi="CMR10" w:hint="eastAsia"/>
          <w:sz w:val="20"/>
          <w:szCs w:val="20"/>
        </w:rPr>
        <w:t>注意，在讨论前面这些条件时，</w:t>
      </w:r>
      <w:r w:rsidRPr="009D0BC3">
        <w:rPr>
          <w:rFonts w:ascii="CMR10" w:hAnsi="CMR10" w:hint="eastAsia"/>
          <w:color w:val="FF0000"/>
          <w:sz w:val="20"/>
          <w:szCs w:val="20"/>
        </w:rPr>
        <w:t>并没有牵涉到</w:t>
      </w:r>
      <w:r w:rsidRPr="009D0BC3">
        <w:rPr>
          <w:rFonts w:ascii="CMR10" w:hAnsi="CMR10" w:hint="eastAsia"/>
          <w:color w:val="FF0000"/>
          <w:sz w:val="20"/>
          <w:szCs w:val="20"/>
        </w:rPr>
        <w:t xml:space="preserve">prepare </w:t>
      </w:r>
      <w:r w:rsidRPr="009D0BC3">
        <w:rPr>
          <w:rFonts w:ascii="CMR10" w:hAnsi="CMR10" w:hint="eastAsia"/>
          <w:color w:val="FF0000"/>
          <w:sz w:val="20"/>
          <w:szCs w:val="20"/>
        </w:rPr>
        <w:t>和</w:t>
      </w:r>
      <w:r w:rsidRPr="009D0BC3">
        <w:rPr>
          <w:rFonts w:ascii="CMR10" w:hAnsi="CMR10" w:hint="eastAsia"/>
          <w:color w:val="FF0000"/>
          <w:sz w:val="20"/>
          <w:szCs w:val="20"/>
        </w:rPr>
        <w:t xml:space="preserve"> accept</w:t>
      </w:r>
      <w:r w:rsidRPr="009D0BC3">
        <w:rPr>
          <w:rFonts w:ascii="CMR10" w:hAnsi="CMR10" w:hint="eastAsia"/>
          <w:color w:val="FF0000"/>
          <w:sz w:val="20"/>
          <w:szCs w:val="20"/>
        </w:rPr>
        <w:t>两个阶段</w:t>
      </w:r>
      <w:r>
        <w:rPr>
          <w:rFonts w:ascii="CMR10" w:hAnsi="CMR10" w:hint="eastAsia"/>
          <w:sz w:val="20"/>
          <w:szCs w:val="20"/>
        </w:rPr>
        <w:t>，我认为是按照就一个阶段讨论的。</w:t>
      </w:r>
    </w:p>
    <w:p w:rsidR="00253FF3" w:rsidRDefault="00253FF3" w:rsidP="00253FF3">
      <w:pPr>
        <w:pStyle w:val="1"/>
        <w:rPr>
          <w:kern w:val="0"/>
        </w:rPr>
      </w:pPr>
      <w:proofErr w:type="spellStart"/>
      <w:r>
        <w:rPr>
          <w:rFonts w:hint="eastAsia"/>
          <w:kern w:val="0"/>
        </w:rPr>
        <w:t>Paxos</w:t>
      </w:r>
      <w:proofErr w:type="spellEnd"/>
      <w:r>
        <w:rPr>
          <w:rFonts w:hint="eastAsia"/>
          <w:kern w:val="0"/>
        </w:rPr>
        <w:t>理解的常见误区</w:t>
      </w:r>
    </w:p>
    <w:p w:rsidR="00253FF3" w:rsidRDefault="00253FF3" w:rsidP="00A436F2">
      <w:pPr>
        <w:pStyle w:val="a0"/>
        <w:numPr>
          <w:ilvl w:val="0"/>
          <w:numId w:val="15"/>
        </w:numPr>
        <w:ind w:firstLineChars="0"/>
      </w:pPr>
      <w:r>
        <w:rPr>
          <w:rFonts w:hint="eastAsia"/>
        </w:rPr>
        <w:t>一想到投票，首先认为就是选举，认为结果就是</w:t>
      </w:r>
      <w:r w:rsidR="0085771E">
        <w:rPr>
          <w:rFonts w:hint="eastAsia"/>
        </w:rPr>
        <w:t>某个</w:t>
      </w:r>
      <w:r>
        <w:rPr>
          <w:rFonts w:hint="eastAsia"/>
        </w:rPr>
        <w:t>提议者当选而已</w:t>
      </w:r>
      <w:r w:rsidR="00333281">
        <w:rPr>
          <w:rFonts w:hint="eastAsia"/>
        </w:rPr>
        <w:t>，因此想不明白有啥用，怎么用</w:t>
      </w:r>
      <w:r>
        <w:rPr>
          <w:rFonts w:hint="eastAsia"/>
        </w:rPr>
        <w:t>。其实最终的协议中，</w:t>
      </w:r>
      <w:r>
        <w:rPr>
          <w:rFonts w:hint="eastAsia"/>
        </w:rPr>
        <w:t>proposer</w:t>
      </w:r>
      <w:r>
        <w:rPr>
          <w:rFonts w:hint="eastAsia"/>
        </w:rPr>
        <w:t>和</w:t>
      </w:r>
      <w:r>
        <w:rPr>
          <w:rFonts w:hint="eastAsia"/>
        </w:rPr>
        <w:t>value</w:t>
      </w:r>
      <w:r>
        <w:rPr>
          <w:rFonts w:hint="eastAsia"/>
        </w:rPr>
        <w:t>完全可以是独立的。第一个</w:t>
      </w:r>
      <w:r w:rsidR="009B5A16">
        <w:rPr>
          <w:rFonts w:hint="eastAsia"/>
        </w:rPr>
        <w:t>想提议</w:t>
      </w:r>
      <w:r>
        <w:rPr>
          <w:rFonts w:hint="eastAsia"/>
        </w:rPr>
        <w:t xml:space="preserve"> v</w:t>
      </w:r>
      <w:r>
        <w:rPr>
          <w:rFonts w:hint="eastAsia"/>
        </w:rPr>
        <w:t>的</w:t>
      </w:r>
      <w:r w:rsidR="009B5A16">
        <w:rPr>
          <w:rFonts w:hint="eastAsia"/>
        </w:rPr>
        <w:t>提议者</w:t>
      </w:r>
      <w:r>
        <w:rPr>
          <w:rFonts w:hint="eastAsia"/>
        </w:rPr>
        <w:t>，可能在未能让过半数接受</w:t>
      </w:r>
      <w:r>
        <w:rPr>
          <w:rFonts w:hint="eastAsia"/>
        </w:rPr>
        <w:t>v</w:t>
      </w:r>
      <w:r>
        <w:rPr>
          <w:rFonts w:hint="eastAsia"/>
        </w:rPr>
        <w:t>的情况下宕机了，其他提议者帮助其完成了未竟的工作！</w:t>
      </w:r>
      <w:r w:rsidR="00E22400">
        <w:rPr>
          <w:rFonts w:hint="eastAsia"/>
        </w:rPr>
        <w:t>只要我们把各个</w:t>
      </w:r>
      <w:r w:rsidR="00E22400">
        <w:rPr>
          <w:rFonts w:hint="eastAsia"/>
        </w:rPr>
        <w:t>v</w:t>
      </w:r>
      <w:r w:rsidR="00E22400">
        <w:rPr>
          <w:rFonts w:hint="eastAsia"/>
        </w:rPr>
        <w:t>看出例子中的订单请求，然后系统实际上决定各个订单的处理顺序，整个理解就具体</w:t>
      </w:r>
      <w:r w:rsidR="00A5356D">
        <w:rPr>
          <w:rFonts w:hint="eastAsia"/>
        </w:rPr>
        <w:t>了。</w:t>
      </w:r>
    </w:p>
    <w:p w:rsidR="00A436F2" w:rsidRDefault="003E41DB" w:rsidP="00A436F2">
      <w:pPr>
        <w:pStyle w:val="a0"/>
        <w:numPr>
          <w:ilvl w:val="0"/>
          <w:numId w:val="15"/>
        </w:numPr>
        <w:ind w:firstLineChars="0"/>
      </w:pPr>
      <w:r>
        <w:rPr>
          <w:rFonts w:hint="eastAsia"/>
        </w:rPr>
        <w:t>由于论文中对</w:t>
      </w:r>
      <w:r>
        <w:rPr>
          <w:rFonts w:hint="eastAsia"/>
        </w:rPr>
        <w:t>P1, P2, P2a, P2b, P2c</w:t>
      </w:r>
      <w:r>
        <w:rPr>
          <w:rFonts w:hint="eastAsia"/>
        </w:rPr>
        <w:t>之间的联系总结很少，很多人看完这么多变化后迷失。</w:t>
      </w:r>
      <w:r w:rsidR="006D14B0">
        <w:rPr>
          <w:rFonts w:hint="eastAsia"/>
        </w:rPr>
        <w:t>为此，用下面的一张图来表述</w:t>
      </w:r>
      <w:r w:rsidR="006D14B0">
        <w:rPr>
          <w:rFonts w:hint="eastAsia"/>
        </w:rPr>
        <w:t>:</w:t>
      </w:r>
    </w:p>
    <w:p w:rsidR="00CF4623" w:rsidRDefault="00BE6207" w:rsidP="000F44DF">
      <w:pPr>
        <w:pStyle w:val="a0"/>
        <w:ind w:left="840" w:firstLineChars="0" w:firstLine="0"/>
      </w:pPr>
      <w:r>
        <w:object w:dxaOrig="9425" w:dyaOrig="7383">
          <v:shape id="_x0000_i1031" type="#_x0000_t75" style="width:425pt;height:333pt" o:ole="">
            <v:imagedata r:id="rId20" o:title=""/>
          </v:shape>
          <o:OLEObject Type="Embed" ProgID="Visio.Drawing.11" ShapeID="_x0000_i1031" DrawAspect="Content" ObjectID="_1531900306" r:id="rId21"/>
        </w:object>
      </w:r>
    </w:p>
    <w:p w:rsidR="006D14B0" w:rsidRDefault="006D14B0" w:rsidP="00A436F2">
      <w:pPr>
        <w:pStyle w:val="a0"/>
        <w:numPr>
          <w:ilvl w:val="0"/>
          <w:numId w:val="15"/>
        </w:numPr>
        <w:ind w:firstLineChars="0"/>
      </w:pPr>
    </w:p>
    <w:p w:rsidR="00A436F2" w:rsidRPr="00253FF3" w:rsidRDefault="00A436F2" w:rsidP="00253FF3">
      <w:pPr>
        <w:pStyle w:val="a0"/>
        <w:ind w:firstLine="420"/>
      </w:pPr>
    </w:p>
    <w:p w:rsidR="006502BD" w:rsidRPr="00253FF3" w:rsidRDefault="006502BD" w:rsidP="006502BD">
      <w:pPr>
        <w:pStyle w:val="a0"/>
        <w:ind w:firstLine="420"/>
        <w:rPr>
          <w:rFonts w:ascii="宋体" w:hAnsi="宋体"/>
          <w:szCs w:val="21"/>
        </w:rPr>
      </w:pPr>
    </w:p>
    <w:sectPr w:rsidR="006502BD" w:rsidRPr="00253FF3" w:rsidSect="00345093">
      <w:headerReference w:type="default" r:id="rId22"/>
      <w:pgSz w:w="11906" w:h="16838"/>
      <w:pgMar w:top="1418" w:right="1701" w:bottom="1418" w:left="1701" w:header="851" w:footer="992" w:gutter="0"/>
      <w:cols w:space="720"/>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15B1" w:rsidRDefault="009915B1">
      <w:r>
        <w:separator/>
      </w:r>
    </w:p>
  </w:endnote>
  <w:endnote w:type="continuationSeparator" w:id="0">
    <w:p w:rsidR="009915B1" w:rsidRDefault="009915B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atha">
    <w:panose1 w:val="020B0604020202020204"/>
    <w:charset w:val="01"/>
    <w:family w:val="roman"/>
    <w:notTrueType/>
    <w:pitch w:val="variable"/>
    <w:sig w:usb0="0004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MR10">
    <w:altName w:val="宋体"/>
    <w:charset w:val="86"/>
    <w:family w:val="auto"/>
    <w:pitch w:val="default"/>
    <w:sig w:usb0="00000000" w:usb1="00000000" w:usb2="00000000" w:usb3="00000000" w:csb0="00040000" w:csb1="00000000"/>
  </w:font>
  <w:font w:name="CMTI10">
    <w:altName w:val="Times New Roman"/>
    <w:panose1 w:val="00000000000000000000"/>
    <w:charset w:val="00"/>
    <w:family w:val="roman"/>
    <w:notTrueType/>
    <w:pitch w:val="default"/>
    <w:sig w:usb0="00000000" w:usb1="00000000" w:usb2="00000000" w:usb3="00000000" w:csb0="00000000" w:csb1="00000000"/>
  </w:font>
  <w:font w:name="CMTI8">
    <w:altName w:val="Times New Roman"/>
    <w:panose1 w:val="00000000000000000000"/>
    <w:charset w:val="00"/>
    <w:family w:val="roman"/>
    <w:notTrueType/>
    <w:pitch w:val="default"/>
    <w:sig w:usb0="00000000" w:usb1="00000000" w:usb2="00000000" w:usb3="00000000" w:csb0="00000000" w:csb1="00000000"/>
  </w:font>
  <w:font w:name="CMMI10">
    <w:altName w:val="MS Mincho"/>
    <w:charset w:val="80"/>
    <w:family w:val="auto"/>
    <w:pitch w:val="default"/>
    <w:sig w:usb0="00000000" w:usb1="00000000" w:usb2="00000000" w:usb3="00000000" w:csb0="00020000" w:csb1="00000000"/>
  </w:font>
  <w:font w:name="CMSY10">
    <w:altName w:val="Times New Roman"/>
    <w:charset w:val="00"/>
    <w:family w:val="auto"/>
    <w:pitch w:val="default"/>
    <w:sig w:usb0="00000000"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15B1" w:rsidRDefault="009915B1">
      <w:r>
        <w:separator/>
      </w:r>
    </w:p>
  </w:footnote>
  <w:footnote w:type="continuationSeparator" w:id="0">
    <w:p w:rsidR="009915B1" w:rsidRDefault="009915B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36CC" w:rsidRDefault="002636CC">
    <w:pPr>
      <w:pStyle w:val="a5"/>
      <w:ind w:right="180"/>
      <w:jc w:val="right"/>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A2379"/>
    <w:multiLevelType w:val="hybridMultilevel"/>
    <w:tmpl w:val="5614999C"/>
    <w:lvl w:ilvl="0" w:tplc="6E16C6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1C6EB4"/>
    <w:multiLevelType w:val="hybridMultilevel"/>
    <w:tmpl w:val="5A60B0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C70DAD"/>
    <w:multiLevelType w:val="hybridMultilevel"/>
    <w:tmpl w:val="A03482E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BC1C2E"/>
    <w:multiLevelType w:val="hybridMultilevel"/>
    <w:tmpl w:val="89DAF4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EAD3FD3"/>
    <w:multiLevelType w:val="hybridMultilevel"/>
    <w:tmpl w:val="76064F0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
    <w:nsid w:val="2F3B2CD4"/>
    <w:multiLevelType w:val="hybridMultilevel"/>
    <w:tmpl w:val="F11A037A"/>
    <w:lvl w:ilvl="0" w:tplc="1C705C50">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7F44237"/>
    <w:multiLevelType w:val="multilevel"/>
    <w:tmpl w:val="86B8B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DE52B72"/>
    <w:multiLevelType w:val="hybridMultilevel"/>
    <w:tmpl w:val="9284595E"/>
    <w:lvl w:ilvl="0" w:tplc="04090001">
      <w:start w:val="1"/>
      <w:numFmt w:val="bullet"/>
      <w:lvlText w:val=""/>
      <w:lvlJc w:val="left"/>
      <w:pPr>
        <w:ind w:left="987" w:hanging="420"/>
      </w:pPr>
      <w:rPr>
        <w:rFonts w:ascii="Wingdings" w:hAnsi="Wingdings" w:hint="default"/>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nsid w:val="3EDF334A"/>
    <w:multiLevelType w:val="hybridMultilevel"/>
    <w:tmpl w:val="9616592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469F11DD"/>
    <w:multiLevelType w:val="hybridMultilevel"/>
    <w:tmpl w:val="F51823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7A001DA"/>
    <w:multiLevelType w:val="hybridMultilevel"/>
    <w:tmpl w:val="9B06DF7E"/>
    <w:lvl w:ilvl="0" w:tplc="7C626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887619"/>
    <w:multiLevelType w:val="hybridMultilevel"/>
    <w:tmpl w:val="33BE60EC"/>
    <w:lvl w:ilvl="0" w:tplc="4B406C4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nsid w:val="53B507DE"/>
    <w:multiLevelType w:val="singleLevel"/>
    <w:tmpl w:val="53B507DE"/>
    <w:lvl w:ilvl="0">
      <w:start w:val="1"/>
      <w:numFmt w:val="bullet"/>
      <w:lvlText w:val=""/>
      <w:lvlJc w:val="left"/>
      <w:pPr>
        <w:tabs>
          <w:tab w:val="num" w:pos="420"/>
        </w:tabs>
        <w:ind w:left="420" w:hanging="420"/>
      </w:pPr>
      <w:rPr>
        <w:rFonts w:ascii="Wingdings" w:hAnsi="Wingdings" w:hint="default"/>
      </w:rPr>
    </w:lvl>
  </w:abstractNum>
  <w:abstractNum w:abstractNumId="13">
    <w:nsid w:val="60FA1894"/>
    <w:multiLevelType w:val="hybridMultilevel"/>
    <w:tmpl w:val="4E4ABE94"/>
    <w:lvl w:ilvl="0" w:tplc="798C76BA">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2CA33FF"/>
    <w:multiLevelType w:val="hybridMultilevel"/>
    <w:tmpl w:val="F5A8BF0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669655C1"/>
    <w:multiLevelType w:val="hybridMultilevel"/>
    <w:tmpl w:val="13668F3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F50256B"/>
    <w:multiLevelType w:val="multilevel"/>
    <w:tmpl w:val="2A44EB2C"/>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16"/>
  </w:num>
  <w:num w:numId="2">
    <w:abstractNumId w:val="8"/>
  </w:num>
  <w:num w:numId="3">
    <w:abstractNumId w:val="12"/>
  </w:num>
  <w:num w:numId="4">
    <w:abstractNumId w:val="7"/>
  </w:num>
  <w:num w:numId="5">
    <w:abstractNumId w:val="11"/>
  </w:num>
  <w:num w:numId="6">
    <w:abstractNumId w:val="4"/>
  </w:num>
  <w:num w:numId="7">
    <w:abstractNumId w:val="6"/>
  </w:num>
  <w:num w:numId="8">
    <w:abstractNumId w:val="0"/>
  </w:num>
  <w:num w:numId="9">
    <w:abstractNumId w:val="10"/>
  </w:num>
  <w:num w:numId="10">
    <w:abstractNumId w:val="16"/>
  </w:num>
  <w:num w:numId="11">
    <w:abstractNumId w:val="16"/>
  </w:num>
  <w:num w:numId="12">
    <w:abstractNumId w:val="16"/>
  </w:num>
  <w:num w:numId="13">
    <w:abstractNumId w:val="9"/>
  </w:num>
  <w:num w:numId="14">
    <w:abstractNumId w:val="3"/>
  </w:num>
  <w:num w:numId="15">
    <w:abstractNumId w:val="14"/>
  </w:num>
  <w:num w:numId="16">
    <w:abstractNumId w:val="13"/>
  </w:num>
  <w:num w:numId="17">
    <w:abstractNumId w:val="2"/>
  </w:num>
  <w:num w:numId="18">
    <w:abstractNumId w:val="5"/>
  </w:num>
  <w:num w:numId="19">
    <w:abstractNumId w:val="15"/>
  </w:num>
  <w:num w:numId="20">
    <w:abstractNumId w:val="1"/>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isplayBackgroundShape/>
  <w:embedSystemFonts/>
  <w:bordersDoNotSurroundHeader/>
  <w:bordersDoNotSurroundFooter/>
  <w:hideSpellingErrors/>
  <w:hideGrammaticalErrors/>
  <w:proofState w:spelling="clean"/>
  <w:stylePaneFormatFilter w:val="3F01"/>
  <w:defaultTabStop w:val="420"/>
  <w:defaultTableStyle w:val="a"/>
  <w:drawingGridVerticalSpacing w:val="156"/>
  <w:displayHorizontalDrawingGridEvery w:val="0"/>
  <w:displayVerticalDrawingGridEvery w:val="2"/>
  <w:characterSpacingControl w:val="compressPunctuation"/>
  <w:doNotValidateAgainstSchema/>
  <w:doNotDemarcateInvalidXml/>
  <w:hdrShapeDefaults>
    <o:shapedefaults v:ext="edit" spidmax="9523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D13FC"/>
    <w:rsid w:val="000009F2"/>
    <w:rsid w:val="00000B8D"/>
    <w:rsid w:val="00000D2B"/>
    <w:rsid w:val="00001254"/>
    <w:rsid w:val="000014C8"/>
    <w:rsid w:val="000015B3"/>
    <w:rsid w:val="000015DE"/>
    <w:rsid w:val="00001997"/>
    <w:rsid w:val="00001E48"/>
    <w:rsid w:val="00001F31"/>
    <w:rsid w:val="00002187"/>
    <w:rsid w:val="000023DD"/>
    <w:rsid w:val="00002797"/>
    <w:rsid w:val="000029C9"/>
    <w:rsid w:val="00003087"/>
    <w:rsid w:val="000030A9"/>
    <w:rsid w:val="000035EB"/>
    <w:rsid w:val="00003638"/>
    <w:rsid w:val="00003999"/>
    <w:rsid w:val="000039E5"/>
    <w:rsid w:val="00004DAF"/>
    <w:rsid w:val="0000509F"/>
    <w:rsid w:val="000050F2"/>
    <w:rsid w:val="000052D5"/>
    <w:rsid w:val="00005632"/>
    <w:rsid w:val="00005C8D"/>
    <w:rsid w:val="00006215"/>
    <w:rsid w:val="000063CA"/>
    <w:rsid w:val="00006D9B"/>
    <w:rsid w:val="00006FDD"/>
    <w:rsid w:val="00007170"/>
    <w:rsid w:val="000074BC"/>
    <w:rsid w:val="00010275"/>
    <w:rsid w:val="000104C3"/>
    <w:rsid w:val="00010611"/>
    <w:rsid w:val="00010CB3"/>
    <w:rsid w:val="00010FC1"/>
    <w:rsid w:val="000110B2"/>
    <w:rsid w:val="000114EF"/>
    <w:rsid w:val="00011AA3"/>
    <w:rsid w:val="00011E18"/>
    <w:rsid w:val="000120D5"/>
    <w:rsid w:val="00012320"/>
    <w:rsid w:val="0001234E"/>
    <w:rsid w:val="00012788"/>
    <w:rsid w:val="000131AD"/>
    <w:rsid w:val="00013DFA"/>
    <w:rsid w:val="000149E5"/>
    <w:rsid w:val="00015129"/>
    <w:rsid w:val="00015A41"/>
    <w:rsid w:val="000160D7"/>
    <w:rsid w:val="000167D5"/>
    <w:rsid w:val="00016A8C"/>
    <w:rsid w:val="0001709F"/>
    <w:rsid w:val="00017494"/>
    <w:rsid w:val="00017807"/>
    <w:rsid w:val="00017885"/>
    <w:rsid w:val="00017891"/>
    <w:rsid w:val="000178B4"/>
    <w:rsid w:val="00020381"/>
    <w:rsid w:val="00020635"/>
    <w:rsid w:val="000209DF"/>
    <w:rsid w:val="00020C79"/>
    <w:rsid w:val="00020D21"/>
    <w:rsid w:val="000212AA"/>
    <w:rsid w:val="00021938"/>
    <w:rsid w:val="00021BC3"/>
    <w:rsid w:val="00021ED2"/>
    <w:rsid w:val="00022461"/>
    <w:rsid w:val="00023337"/>
    <w:rsid w:val="00023AA8"/>
    <w:rsid w:val="00023FFE"/>
    <w:rsid w:val="00024625"/>
    <w:rsid w:val="000249DC"/>
    <w:rsid w:val="0002522B"/>
    <w:rsid w:val="000253D7"/>
    <w:rsid w:val="00025492"/>
    <w:rsid w:val="000257E2"/>
    <w:rsid w:val="00025B6B"/>
    <w:rsid w:val="000260E7"/>
    <w:rsid w:val="000263FA"/>
    <w:rsid w:val="00026608"/>
    <w:rsid w:val="00026749"/>
    <w:rsid w:val="00026FCF"/>
    <w:rsid w:val="000273C3"/>
    <w:rsid w:val="00027400"/>
    <w:rsid w:val="00027E43"/>
    <w:rsid w:val="00030496"/>
    <w:rsid w:val="0003062D"/>
    <w:rsid w:val="000308D4"/>
    <w:rsid w:val="00030D7E"/>
    <w:rsid w:val="00030E00"/>
    <w:rsid w:val="00032397"/>
    <w:rsid w:val="000325D1"/>
    <w:rsid w:val="00032B3C"/>
    <w:rsid w:val="0003311C"/>
    <w:rsid w:val="0003324F"/>
    <w:rsid w:val="000338C0"/>
    <w:rsid w:val="00033969"/>
    <w:rsid w:val="000341E7"/>
    <w:rsid w:val="000347E3"/>
    <w:rsid w:val="00034868"/>
    <w:rsid w:val="00034949"/>
    <w:rsid w:val="000349BE"/>
    <w:rsid w:val="00034A3E"/>
    <w:rsid w:val="000358C6"/>
    <w:rsid w:val="00035EA4"/>
    <w:rsid w:val="000364D5"/>
    <w:rsid w:val="00037B18"/>
    <w:rsid w:val="00037D2E"/>
    <w:rsid w:val="00037E81"/>
    <w:rsid w:val="000400E1"/>
    <w:rsid w:val="0004062B"/>
    <w:rsid w:val="000417AC"/>
    <w:rsid w:val="00042129"/>
    <w:rsid w:val="000423AC"/>
    <w:rsid w:val="000425EE"/>
    <w:rsid w:val="00042A98"/>
    <w:rsid w:val="00042B23"/>
    <w:rsid w:val="00042B4E"/>
    <w:rsid w:val="00042DA1"/>
    <w:rsid w:val="000445B8"/>
    <w:rsid w:val="000445D9"/>
    <w:rsid w:val="00044FD2"/>
    <w:rsid w:val="000457DB"/>
    <w:rsid w:val="00046195"/>
    <w:rsid w:val="00046469"/>
    <w:rsid w:val="00046763"/>
    <w:rsid w:val="00046DC4"/>
    <w:rsid w:val="0005036E"/>
    <w:rsid w:val="000507FC"/>
    <w:rsid w:val="000512E8"/>
    <w:rsid w:val="00051936"/>
    <w:rsid w:val="000525A0"/>
    <w:rsid w:val="0005271F"/>
    <w:rsid w:val="0005285C"/>
    <w:rsid w:val="00052C91"/>
    <w:rsid w:val="00053893"/>
    <w:rsid w:val="00053D6B"/>
    <w:rsid w:val="00054196"/>
    <w:rsid w:val="00054399"/>
    <w:rsid w:val="00054A19"/>
    <w:rsid w:val="00055394"/>
    <w:rsid w:val="000553BD"/>
    <w:rsid w:val="00055558"/>
    <w:rsid w:val="000556F9"/>
    <w:rsid w:val="00055A6C"/>
    <w:rsid w:val="00055EB9"/>
    <w:rsid w:val="00055F47"/>
    <w:rsid w:val="000564AF"/>
    <w:rsid w:val="00056691"/>
    <w:rsid w:val="000566DC"/>
    <w:rsid w:val="00056703"/>
    <w:rsid w:val="0005679D"/>
    <w:rsid w:val="000567D7"/>
    <w:rsid w:val="000578B8"/>
    <w:rsid w:val="00057F26"/>
    <w:rsid w:val="00057F50"/>
    <w:rsid w:val="00060357"/>
    <w:rsid w:val="0006039E"/>
    <w:rsid w:val="000603A6"/>
    <w:rsid w:val="00061708"/>
    <w:rsid w:val="000618B6"/>
    <w:rsid w:val="0006198F"/>
    <w:rsid w:val="0006211B"/>
    <w:rsid w:val="000624E9"/>
    <w:rsid w:val="00062939"/>
    <w:rsid w:val="00062A28"/>
    <w:rsid w:val="00062A4B"/>
    <w:rsid w:val="00062CF6"/>
    <w:rsid w:val="000634D1"/>
    <w:rsid w:val="0006370A"/>
    <w:rsid w:val="000637FC"/>
    <w:rsid w:val="00063F57"/>
    <w:rsid w:val="00064C05"/>
    <w:rsid w:val="00064DF5"/>
    <w:rsid w:val="00064E14"/>
    <w:rsid w:val="00065193"/>
    <w:rsid w:val="000658BD"/>
    <w:rsid w:val="000662A9"/>
    <w:rsid w:val="000665CC"/>
    <w:rsid w:val="00066B9D"/>
    <w:rsid w:val="00067029"/>
    <w:rsid w:val="00067505"/>
    <w:rsid w:val="00067AAC"/>
    <w:rsid w:val="0007002A"/>
    <w:rsid w:val="0007067B"/>
    <w:rsid w:val="00070A59"/>
    <w:rsid w:val="00070E8F"/>
    <w:rsid w:val="0007119C"/>
    <w:rsid w:val="00071A4A"/>
    <w:rsid w:val="0007207F"/>
    <w:rsid w:val="000724D1"/>
    <w:rsid w:val="0007254F"/>
    <w:rsid w:val="000727A9"/>
    <w:rsid w:val="000727C3"/>
    <w:rsid w:val="000737FF"/>
    <w:rsid w:val="0007383C"/>
    <w:rsid w:val="00073D90"/>
    <w:rsid w:val="00073DF8"/>
    <w:rsid w:val="00073E1C"/>
    <w:rsid w:val="00073E4A"/>
    <w:rsid w:val="000746F8"/>
    <w:rsid w:val="00074D45"/>
    <w:rsid w:val="00075765"/>
    <w:rsid w:val="00075C4E"/>
    <w:rsid w:val="00076080"/>
    <w:rsid w:val="00076328"/>
    <w:rsid w:val="0007638D"/>
    <w:rsid w:val="00076792"/>
    <w:rsid w:val="00076E2D"/>
    <w:rsid w:val="0007736F"/>
    <w:rsid w:val="000773F1"/>
    <w:rsid w:val="000775D7"/>
    <w:rsid w:val="00080290"/>
    <w:rsid w:val="00080423"/>
    <w:rsid w:val="0008053D"/>
    <w:rsid w:val="00080DD8"/>
    <w:rsid w:val="000813F6"/>
    <w:rsid w:val="0008168D"/>
    <w:rsid w:val="00082140"/>
    <w:rsid w:val="00082779"/>
    <w:rsid w:val="00082945"/>
    <w:rsid w:val="00082D33"/>
    <w:rsid w:val="00082E21"/>
    <w:rsid w:val="00082F1C"/>
    <w:rsid w:val="00083111"/>
    <w:rsid w:val="000831D9"/>
    <w:rsid w:val="000839D5"/>
    <w:rsid w:val="00084518"/>
    <w:rsid w:val="000848D9"/>
    <w:rsid w:val="00084B97"/>
    <w:rsid w:val="00084CC9"/>
    <w:rsid w:val="0008531D"/>
    <w:rsid w:val="0008583E"/>
    <w:rsid w:val="0008598F"/>
    <w:rsid w:val="00085BE2"/>
    <w:rsid w:val="000863A0"/>
    <w:rsid w:val="0008668C"/>
    <w:rsid w:val="000866E3"/>
    <w:rsid w:val="000867BD"/>
    <w:rsid w:val="00086FB3"/>
    <w:rsid w:val="0008736A"/>
    <w:rsid w:val="00087A18"/>
    <w:rsid w:val="00087EB0"/>
    <w:rsid w:val="00090A10"/>
    <w:rsid w:val="000911FF"/>
    <w:rsid w:val="00091299"/>
    <w:rsid w:val="000917CC"/>
    <w:rsid w:val="00091817"/>
    <w:rsid w:val="000919D1"/>
    <w:rsid w:val="00091EA7"/>
    <w:rsid w:val="0009295F"/>
    <w:rsid w:val="00092B9C"/>
    <w:rsid w:val="00092EAE"/>
    <w:rsid w:val="0009316D"/>
    <w:rsid w:val="000934C8"/>
    <w:rsid w:val="00093616"/>
    <w:rsid w:val="00093868"/>
    <w:rsid w:val="00093B03"/>
    <w:rsid w:val="000942AF"/>
    <w:rsid w:val="00094BCF"/>
    <w:rsid w:val="000951D9"/>
    <w:rsid w:val="00095251"/>
    <w:rsid w:val="000953BB"/>
    <w:rsid w:val="00095506"/>
    <w:rsid w:val="00095547"/>
    <w:rsid w:val="00095557"/>
    <w:rsid w:val="00095740"/>
    <w:rsid w:val="00095785"/>
    <w:rsid w:val="00095F8E"/>
    <w:rsid w:val="00096521"/>
    <w:rsid w:val="0009674E"/>
    <w:rsid w:val="00097352"/>
    <w:rsid w:val="000A0013"/>
    <w:rsid w:val="000A0DBF"/>
    <w:rsid w:val="000A12F0"/>
    <w:rsid w:val="000A1BBF"/>
    <w:rsid w:val="000A1BE9"/>
    <w:rsid w:val="000A1F40"/>
    <w:rsid w:val="000A2137"/>
    <w:rsid w:val="000A2142"/>
    <w:rsid w:val="000A22DD"/>
    <w:rsid w:val="000A231E"/>
    <w:rsid w:val="000A2CD4"/>
    <w:rsid w:val="000A3483"/>
    <w:rsid w:val="000A4072"/>
    <w:rsid w:val="000A4D17"/>
    <w:rsid w:val="000A4E07"/>
    <w:rsid w:val="000A518F"/>
    <w:rsid w:val="000A57B9"/>
    <w:rsid w:val="000A582F"/>
    <w:rsid w:val="000A5E6B"/>
    <w:rsid w:val="000A6254"/>
    <w:rsid w:val="000A64D6"/>
    <w:rsid w:val="000A65D0"/>
    <w:rsid w:val="000A6A2F"/>
    <w:rsid w:val="000A6B7A"/>
    <w:rsid w:val="000A6EB8"/>
    <w:rsid w:val="000A710F"/>
    <w:rsid w:val="000A7C5F"/>
    <w:rsid w:val="000B0151"/>
    <w:rsid w:val="000B01B9"/>
    <w:rsid w:val="000B0247"/>
    <w:rsid w:val="000B0E4E"/>
    <w:rsid w:val="000B0F30"/>
    <w:rsid w:val="000B12B2"/>
    <w:rsid w:val="000B1914"/>
    <w:rsid w:val="000B1D15"/>
    <w:rsid w:val="000B1EE6"/>
    <w:rsid w:val="000B22C1"/>
    <w:rsid w:val="000B24F4"/>
    <w:rsid w:val="000B2CD6"/>
    <w:rsid w:val="000B3115"/>
    <w:rsid w:val="000B31E4"/>
    <w:rsid w:val="000B3556"/>
    <w:rsid w:val="000B3699"/>
    <w:rsid w:val="000B3CD9"/>
    <w:rsid w:val="000B3D0B"/>
    <w:rsid w:val="000B406E"/>
    <w:rsid w:val="000B448A"/>
    <w:rsid w:val="000B4654"/>
    <w:rsid w:val="000B48A6"/>
    <w:rsid w:val="000B4C13"/>
    <w:rsid w:val="000B4C65"/>
    <w:rsid w:val="000B4EBC"/>
    <w:rsid w:val="000B4F99"/>
    <w:rsid w:val="000B53D4"/>
    <w:rsid w:val="000B5590"/>
    <w:rsid w:val="000B57C8"/>
    <w:rsid w:val="000B6516"/>
    <w:rsid w:val="000B6708"/>
    <w:rsid w:val="000B6876"/>
    <w:rsid w:val="000B6BD2"/>
    <w:rsid w:val="000B6D84"/>
    <w:rsid w:val="000B6DD8"/>
    <w:rsid w:val="000B71DF"/>
    <w:rsid w:val="000B73A2"/>
    <w:rsid w:val="000B7552"/>
    <w:rsid w:val="000B7A8F"/>
    <w:rsid w:val="000B7B9B"/>
    <w:rsid w:val="000C0070"/>
    <w:rsid w:val="000C038D"/>
    <w:rsid w:val="000C03B9"/>
    <w:rsid w:val="000C061D"/>
    <w:rsid w:val="000C0AC0"/>
    <w:rsid w:val="000C114A"/>
    <w:rsid w:val="000C1269"/>
    <w:rsid w:val="000C1409"/>
    <w:rsid w:val="000C1903"/>
    <w:rsid w:val="000C19D8"/>
    <w:rsid w:val="000C1A83"/>
    <w:rsid w:val="000C2109"/>
    <w:rsid w:val="000C249C"/>
    <w:rsid w:val="000C2A36"/>
    <w:rsid w:val="000C2A72"/>
    <w:rsid w:val="000C2A77"/>
    <w:rsid w:val="000C2B6B"/>
    <w:rsid w:val="000C2C00"/>
    <w:rsid w:val="000C3242"/>
    <w:rsid w:val="000C328D"/>
    <w:rsid w:val="000C330A"/>
    <w:rsid w:val="000C3851"/>
    <w:rsid w:val="000C40D5"/>
    <w:rsid w:val="000C4AC0"/>
    <w:rsid w:val="000C4CA3"/>
    <w:rsid w:val="000C4DBA"/>
    <w:rsid w:val="000C58D0"/>
    <w:rsid w:val="000C5C46"/>
    <w:rsid w:val="000C736C"/>
    <w:rsid w:val="000C77EB"/>
    <w:rsid w:val="000C79C7"/>
    <w:rsid w:val="000C7C76"/>
    <w:rsid w:val="000D0040"/>
    <w:rsid w:val="000D0791"/>
    <w:rsid w:val="000D0888"/>
    <w:rsid w:val="000D0B35"/>
    <w:rsid w:val="000D13E3"/>
    <w:rsid w:val="000D18B7"/>
    <w:rsid w:val="000D1D70"/>
    <w:rsid w:val="000D20CE"/>
    <w:rsid w:val="000D281B"/>
    <w:rsid w:val="000D2D64"/>
    <w:rsid w:val="000D2E8B"/>
    <w:rsid w:val="000D2FD4"/>
    <w:rsid w:val="000D3459"/>
    <w:rsid w:val="000D3604"/>
    <w:rsid w:val="000D3649"/>
    <w:rsid w:val="000D3B4C"/>
    <w:rsid w:val="000D3EFB"/>
    <w:rsid w:val="000D44A8"/>
    <w:rsid w:val="000D4C98"/>
    <w:rsid w:val="000D58F9"/>
    <w:rsid w:val="000D59C1"/>
    <w:rsid w:val="000D5CD0"/>
    <w:rsid w:val="000D5E68"/>
    <w:rsid w:val="000D6A1D"/>
    <w:rsid w:val="000D6F39"/>
    <w:rsid w:val="000D7930"/>
    <w:rsid w:val="000E02CC"/>
    <w:rsid w:val="000E085A"/>
    <w:rsid w:val="000E11C9"/>
    <w:rsid w:val="000E14F9"/>
    <w:rsid w:val="000E1B07"/>
    <w:rsid w:val="000E2AE9"/>
    <w:rsid w:val="000E3441"/>
    <w:rsid w:val="000E3608"/>
    <w:rsid w:val="000E36A1"/>
    <w:rsid w:val="000E39FE"/>
    <w:rsid w:val="000E3D71"/>
    <w:rsid w:val="000E4382"/>
    <w:rsid w:val="000E4627"/>
    <w:rsid w:val="000E4BB1"/>
    <w:rsid w:val="000E577A"/>
    <w:rsid w:val="000E5925"/>
    <w:rsid w:val="000E5E6A"/>
    <w:rsid w:val="000E6721"/>
    <w:rsid w:val="000E71B8"/>
    <w:rsid w:val="000E723D"/>
    <w:rsid w:val="000E7477"/>
    <w:rsid w:val="000E7AC5"/>
    <w:rsid w:val="000E7CEF"/>
    <w:rsid w:val="000F01A5"/>
    <w:rsid w:val="000F03D5"/>
    <w:rsid w:val="000F0421"/>
    <w:rsid w:val="000F0BB6"/>
    <w:rsid w:val="000F108C"/>
    <w:rsid w:val="000F13F0"/>
    <w:rsid w:val="000F1583"/>
    <w:rsid w:val="000F1793"/>
    <w:rsid w:val="000F1CE6"/>
    <w:rsid w:val="000F320F"/>
    <w:rsid w:val="000F321C"/>
    <w:rsid w:val="000F3E66"/>
    <w:rsid w:val="000F3E75"/>
    <w:rsid w:val="000F44DF"/>
    <w:rsid w:val="000F4B74"/>
    <w:rsid w:val="000F4E58"/>
    <w:rsid w:val="000F5530"/>
    <w:rsid w:val="000F5756"/>
    <w:rsid w:val="000F5966"/>
    <w:rsid w:val="000F5D1C"/>
    <w:rsid w:val="000F6086"/>
    <w:rsid w:val="000F7222"/>
    <w:rsid w:val="000F72C3"/>
    <w:rsid w:val="000F7ED0"/>
    <w:rsid w:val="00100C8F"/>
    <w:rsid w:val="00100CC3"/>
    <w:rsid w:val="00100CC7"/>
    <w:rsid w:val="00100DFB"/>
    <w:rsid w:val="00100F15"/>
    <w:rsid w:val="001010D3"/>
    <w:rsid w:val="001015F2"/>
    <w:rsid w:val="001018DB"/>
    <w:rsid w:val="0010191E"/>
    <w:rsid w:val="00101A45"/>
    <w:rsid w:val="0010268B"/>
    <w:rsid w:val="00102ED5"/>
    <w:rsid w:val="00103EFE"/>
    <w:rsid w:val="00103FF7"/>
    <w:rsid w:val="001040E5"/>
    <w:rsid w:val="00104108"/>
    <w:rsid w:val="00104801"/>
    <w:rsid w:val="00104BF3"/>
    <w:rsid w:val="001053B1"/>
    <w:rsid w:val="00105578"/>
    <w:rsid w:val="001057CC"/>
    <w:rsid w:val="00105CE4"/>
    <w:rsid w:val="001066B8"/>
    <w:rsid w:val="0010710A"/>
    <w:rsid w:val="00107163"/>
    <w:rsid w:val="00107277"/>
    <w:rsid w:val="00107EDC"/>
    <w:rsid w:val="00110802"/>
    <w:rsid w:val="001109CB"/>
    <w:rsid w:val="00110A13"/>
    <w:rsid w:val="00110A89"/>
    <w:rsid w:val="00110FAE"/>
    <w:rsid w:val="0011138D"/>
    <w:rsid w:val="001119C0"/>
    <w:rsid w:val="00112384"/>
    <w:rsid w:val="00112E06"/>
    <w:rsid w:val="00113EED"/>
    <w:rsid w:val="001142AE"/>
    <w:rsid w:val="00114570"/>
    <w:rsid w:val="001145D7"/>
    <w:rsid w:val="001147CC"/>
    <w:rsid w:val="001151BC"/>
    <w:rsid w:val="001157D2"/>
    <w:rsid w:val="00116530"/>
    <w:rsid w:val="0011663F"/>
    <w:rsid w:val="00116A09"/>
    <w:rsid w:val="001173DB"/>
    <w:rsid w:val="00117B67"/>
    <w:rsid w:val="00117BD7"/>
    <w:rsid w:val="00120302"/>
    <w:rsid w:val="001203B3"/>
    <w:rsid w:val="001205BC"/>
    <w:rsid w:val="001209C5"/>
    <w:rsid w:val="00120AC5"/>
    <w:rsid w:val="00120C85"/>
    <w:rsid w:val="00120CE2"/>
    <w:rsid w:val="001211C0"/>
    <w:rsid w:val="0012178C"/>
    <w:rsid w:val="0012182D"/>
    <w:rsid w:val="00121A0D"/>
    <w:rsid w:val="00121A7D"/>
    <w:rsid w:val="001222D9"/>
    <w:rsid w:val="0012267F"/>
    <w:rsid w:val="00122754"/>
    <w:rsid w:val="001227AB"/>
    <w:rsid w:val="0012298B"/>
    <w:rsid w:val="00122E5C"/>
    <w:rsid w:val="00122E61"/>
    <w:rsid w:val="00123706"/>
    <w:rsid w:val="00123C6A"/>
    <w:rsid w:val="00125A99"/>
    <w:rsid w:val="00125AD0"/>
    <w:rsid w:val="00125B5D"/>
    <w:rsid w:val="00126555"/>
    <w:rsid w:val="00126667"/>
    <w:rsid w:val="001269C7"/>
    <w:rsid w:val="00126CE1"/>
    <w:rsid w:val="00126D51"/>
    <w:rsid w:val="00127735"/>
    <w:rsid w:val="00127787"/>
    <w:rsid w:val="001279D9"/>
    <w:rsid w:val="00127B0D"/>
    <w:rsid w:val="00127F2E"/>
    <w:rsid w:val="00130644"/>
    <w:rsid w:val="00130F2E"/>
    <w:rsid w:val="00131867"/>
    <w:rsid w:val="00132438"/>
    <w:rsid w:val="00132558"/>
    <w:rsid w:val="001327AC"/>
    <w:rsid w:val="00132B29"/>
    <w:rsid w:val="00132EDD"/>
    <w:rsid w:val="001341C5"/>
    <w:rsid w:val="001345F6"/>
    <w:rsid w:val="00134CBF"/>
    <w:rsid w:val="00134FAF"/>
    <w:rsid w:val="001350DE"/>
    <w:rsid w:val="001350F4"/>
    <w:rsid w:val="00135A75"/>
    <w:rsid w:val="0013628A"/>
    <w:rsid w:val="00136549"/>
    <w:rsid w:val="00137647"/>
    <w:rsid w:val="001379E0"/>
    <w:rsid w:val="00137E64"/>
    <w:rsid w:val="00140438"/>
    <w:rsid w:val="00140762"/>
    <w:rsid w:val="00140824"/>
    <w:rsid w:val="00140C0D"/>
    <w:rsid w:val="00141698"/>
    <w:rsid w:val="00141A47"/>
    <w:rsid w:val="0014203E"/>
    <w:rsid w:val="00142BAD"/>
    <w:rsid w:val="00143211"/>
    <w:rsid w:val="0014386F"/>
    <w:rsid w:val="00144227"/>
    <w:rsid w:val="00144895"/>
    <w:rsid w:val="00145242"/>
    <w:rsid w:val="0014558E"/>
    <w:rsid w:val="00145D6C"/>
    <w:rsid w:val="001464F4"/>
    <w:rsid w:val="00147015"/>
    <w:rsid w:val="0014712F"/>
    <w:rsid w:val="00147A9E"/>
    <w:rsid w:val="0015021D"/>
    <w:rsid w:val="0015056E"/>
    <w:rsid w:val="00150670"/>
    <w:rsid w:val="001506CB"/>
    <w:rsid w:val="0015110A"/>
    <w:rsid w:val="00151242"/>
    <w:rsid w:val="001517AE"/>
    <w:rsid w:val="00152F0D"/>
    <w:rsid w:val="00153C81"/>
    <w:rsid w:val="00154017"/>
    <w:rsid w:val="0015505B"/>
    <w:rsid w:val="00155157"/>
    <w:rsid w:val="00155BF5"/>
    <w:rsid w:val="00155C34"/>
    <w:rsid w:val="00155E80"/>
    <w:rsid w:val="0015672B"/>
    <w:rsid w:val="00157019"/>
    <w:rsid w:val="00157080"/>
    <w:rsid w:val="00157442"/>
    <w:rsid w:val="001574CE"/>
    <w:rsid w:val="0015766B"/>
    <w:rsid w:val="00157C29"/>
    <w:rsid w:val="001600E5"/>
    <w:rsid w:val="001608B0"/>
    <w:rsid w:val="00160B08"/>
    <w:rsid w:val="00161356"/>
    <w:rsid w:val="00161816"/>
    <w:rsid w:val="00162056"/>
    <w:rsid w:val="00162684"/>
    <w:rsid w:val="00162950"/>
    <w:rsid w:val="0016375A"/>
    <w:rsid w:val="00163D26"/>
    <w:rsid w:val="001641AB"/>
    <w:rsid w:val="0016431A"/>
    <w:rsid w:val="00164A1C"/>
    <w:rsid w:val="00164AB9"/>
    <w:rsid w:val="00164C78"/>
    <w:rsid w:val="00164DD0"/>
    <w:rsid w:val="00165512"/>
    <w:rsid w:val="00165CA5"/>
    <w:rsid w:val="0016645F"/>
    <w:rsid w:val="00167430"/>
    <w:rsid w:val="00167963"/>
    <w:rsid w:val="00167D1F"/>
    <w:rsid w:val="00167E7E"/>
    <w:rsid w:val="00170317"/>
    <w:rsid w:val="00171142"/>
    <w:rsid w:val="00171E59"/>
    <w:rsid w:val="00171FC2"/>
    <w:rsid w:val="00172726"/>
    <w:rsid w:val="00172D7C"/>
    <w:rsid w:val="00172E2B"/>
    <w:rsid w:val="001731E4"/>
    <w:rsid w:val="0017454A"/>
    <w:rsid w:val="001747E3"/>
    <w:rsid w:val="00174C98"/>
    <w:rsid w:val="00175870"/>
    <w:rsid w:val="0017598D"/>
    <w:rsid w:val="00175C7B"/>
    <w:rsid w:val="00175D72"/>
    <w:rsid w:val="00176010"/>
    <w:rsid w:val="001765D4"/>
    <w:rsid w:val="0017699B"/>
    <w:rsid w:val="00176A6F"/>
    <w:rsid w:val="00177570"/>
    <w:rsid w:val="0017784D"/>
    <w:rsid w:val="0017794F"/>
    <w:rsid w:val="00177A1E"/>
    <w:rsid w:val="001815FB"/>
    <w:rsid w:val="00181B41"/>
    <w:rsid w:val="001821A9"/>
    <w:rsid w:val="001826AA"/>
    <w:rsid w:val="00182F4C"/>
    <w:rsid w:val="001835B1"/>
    <w:rsid w:val="001837FC"/>
    <w:rsid w:val="00183E01"/>
    <w:rsid w:val="001846D8"/>
    <w:rsid w:val="001849D8"/>
    <w:rsid w:val="001850A6"/>
    <w:rsid w:val="001851FE"/>
    <w:rsid w:val="00185387"/>
    <w:rsid w:val="001855AA"/>
    <w:rsid w:val="001865B9"/>
    <w:rsid w:val="0018663C"/>
    <w:rsid w:val="00186871"/>
    <w:rsid w:val="00186AAC"/>
    <w:rsid w:val="00186D52"/>
    <w:rsid w:val="00186DB2"/>
    <w:rsid w:val="00190114"/>
    <w:rsid w:val="0019015B"/>
    <w:rsid w:val="001904B8"/>
    <w:rsid w:val="0019071E"/>
    <w:rsid w:val="001907BA"/>
    <w:rsid w:val="001918CF"/>
    <w:rsid w:val="00192226"/>
    <w:rsid w:val="00192343"/>
    <w:rsid w:val="0019244E"/>
    <w:rsid w:val="001926AB"/>
    <w:rsid w:val="00192896"/>
    <w:rsid w:val="00192BF0"/>
    <w:rsid w:val="00192F93"/>
    <w:rsid w:val="00193A8C"/>
    <w:rsid w:val="0019411A"/>
    <w:rsid w:val="00194167"/>
    <w:rsid w:val="00194EF2"/>
    <w:rsid w:val="0019589A"/>
    <w:rsid w:val="00196ADA"/>
    <w:rsid w:val="00196FCF"/>
    <w:rsid w:val="001974CD"/>
    <w:rsid w:val="0019755E"/>
    <w:rsid w:val="00197603"/>
    <w:rsid w:val="001978D2"/>
    <w:rsid w:val="00197A9F"/>
    <w:rsid w:val="00197D0A"/>
    <w:rsid w:val="00197FD3"/>
    <w:rsid w:val="001A03A2"/>
    <w:rsid w:val="001A0582"/>
    <w:rsid w:val="001A0E3A"/>
    <w:rsid w:val="001A18F7"/>
    <w:rsid w:val="001A2B37"/>
    <w:rsid w:val="001A2EBF"/>
    <w:rsid w:val="001A2FC6"/>
    <w:rsid w:val="001A3657"/>
    <w:rsid w:val="001A380D"/>
    <w:rsid w:val="001A39E1"/>
    <w:rsid w:val="001A3D21"/>
    <w:rsid w:val="001A3EBE"/>
    <w:rsid w:val="001A4727"/>
    <w:rsid w:val="001A57A8"/>
    <w:rsid w:val="001A5BB4"/>
    <w:rsid w:val="001A603F"/>
    <w:rsid w:val="001A6052"/>
    <w:rsid w:val="001A629D"/>
    <w:rsid w:val="001A73A6"/>
    <w:rsid w:val="001A73D8"/>
    <w:rsid w:val="001A75C8"/>
    <w:rsid w:val="001A772F"/>
    <w:rsid w:val="001A79F8"/>
    <w:rsid w:val="001A7A45"/>
    <w:rsid w:val="001A7ABC"/>
    <w:rsid w:val="001B1150"/>
    <w:rsid w:val="001B1297"/>
    <w:rsid w:val="001B1446"/>
    <w:rsid w:val="001B149B"/>
    <w:rsid w:val="001B153B"/>
    <w:rsid w:val="001B235C"/>
    <w:rsid w:val="001B296A"/>
    <w:rsid w:val="001B2DB9"/>
    <w:rsid w:val="001B2DEA"/>
    <w:rsid w:val="001B2E4D"/>
    <w:rsid w:val="001B2FC6"/>
    <w:rsid w:val="001B345B"/>
    <w:rsid w:val="001B35D0"/>
    <w:rsid w:val="001B3BC6"/>
    <w:rsid w:val="001B42A5"/>
    <w:rsid w:val="001B4B93"/>
    <w:rsid w:val="001B4D05"/>
    <w:rsid w:val="001B4D89"/>
    <w:rsid w:val="001B50F0"/>
    <w:rsid w:val="001B529D"/>
    <w:rsid w:val="001B58B1"/>
    <w:rsid w:val="001B615E"/>
    <w:rsid w:val="001B643C"/>
    <w:rsid w:val="001B7964"/>
    <w:rsid w:val="001C037E"/>
    <w:rsid w:val="001C0711"/>
    <w:rsid w:val="001C118D"/>
    <w:rsid w:val="001C14A0"/>
    <w:rsid w:val="001C1CBE"/>
    <w:rsid w:val="001C25A4"/>
    <w:rsid w:val="001C25ED"/>
    <w:rsid w:val="001C300F"/>
    <w:rsid w:val="001C3CF2"/>
    <w:rsid w:val="001C4815"/>
    <w:rsid w:val="001C4CC5"/>
    <w:rsid w:val="001C503C"/>
    <w:rsid w:val="001C5B79"/>
    <w:rsid w:val="001C5F4F"/>
    <w:rsid w:val="001C5FB9"/>
    <w:rsid w:val="001C64BE"/>
    <w:rsid w:val="001C6889"/>
    <w:rsid w:val="001C68AE"/>
    <w:rsid w:val="001C6A07"/>
    <w:rsid w:val="001C7098"/>
    <w:rsid w:val="001C735B"/>
    <w:rsid w:val="001D0F76"/>
    <w:rsid w:val="001D1107"/>
    <w:rsid w:val="001D1F24"/>
    <w:rsid w:val="001D2619"/>
    <w:rsid w:val="001D3626"/>
    <w:rsid w:val="001D38A4"/>
    <w:rsid w:val="001D5041"/>
    <w:rsid w:val="001D54BC"/>
    <w:rsid w:val="001D54F0"/>
    <w:rsid w:val="001D55E8"/>
    <w:rsid w:val="001D6DBC"/>
    <w:rsid w:val="001D6DD3"/>
    <w:rsid w:val="001D6DFB"/>
    <w:rsid w:val="001D7994"/>
    <w:rsid w:val="001D7E79"/>
    <w:rsid w:val="001E043B"/>
    <w:rsid w:val="001E05DA"/>
    <w:rsid w:val="001E0972"/>
    <w:rsid w:val="001E0AC9"/>
    <w:rsid w:val="001E17F3"/>
    <w:rsid w:val="001E181C"/>
    <w:rsid w:val="001E2693"/>
    <w:rsid w:val="001E26E5"/>
    <w:rsid w:val="001E2C7B"/>
    <w:rsid w:val="001E2CD9"/>
    <w:rsid w:val="001E3018"/>
    <w:rsid w:val="001E3555"/>
    <w:rsid w:val="001E382C"/>
    <w:rsid w:val="001E4883"/>
    <w:rsid w:val="001E5640"/>
    <w:rsid w:val="001E5702"/>
    <w:rsid w:val="001E575D"/>
    <w:rsid w:val="001E58E1"/>
    <w:rsid w:val="001E5D05"/>
    <w:rsid w:val="001E5DAD"/>
    <w:rsid w:val="001E6542"/>
    <w:rsid w:val="001E6892"/>
    <w:rsid w:val="001E6F47"/>
    <w:rsid w:val="001E718A"/>
    <w:rsid w:val="001E7E29"/>
    <w:rsid w:val="001F011F"/>
    <w:rsid w:val="001F01A7"/>
    <w:rsid w:val="001F026A"/>
    <w:rsid w:val="001F04AE"/>
    <w:rsid w:val="001F072F"/>
    <w:rsid w:val="001F087B"/>
    <w:rsid w:val="001F159B"/>
    <w:rsid w:val="001F1690"/>
    <w:rsid w:val="001F1695"/>
    <w:rsid w:val="001F178B"/>
    <w:rsid w:val="001F1B58"/>
    <w:rsid w:val="001F1FBE"/>
    <w:rsid w:val="001F2075"/>
    <w:rsid w:val="001F22AC"/>
    <w:rsid w:val="001F26ED"/>
    <w:rsid w:val="001F27D0"/>
    <w:rsid w:val="001F2CA9"/>
    <w:rsid w:val="001F2D77"/>
    <w:rsid w:val="001F2DC6"/>
    <w:rsid w:val="001F374A"/>
    <w:rsid w:val="001F3E08"/>
    <w:rsid w:val="001F3F68"/>
    <w:rsid w:val="001F4B1F"/>
    <w:rsid w:val="001F4E3F"/>
    <w:rsid w:val="001F5129"/>
    <w:rsid w:val="001F55BA"/>
    <w:rsid w:val="001F585F"/>
    <w:rsid w:val="001F5F81"/>
    <w:rsid w:val="001F66A0"/>
    <w:rsid w:val="001F6F65"/>
    <w:rsid w:val="00200023"/>
    <w:rsid w:val="0020010D"/>
    <w:rsid w:val="00200400"/>
    <w:rsid w:val="0020064D"/>
    <w:rsid w:val="00200AD4"/>
    <w:rsid w:val="00201D86"/>
    <w:rsid w:val="00202969"/>
    <w:rsid w:val="00202CB7"/>
    <w:rsid w:val="002038DE"/>
    <w:rsid w:val="002041E4"/>
    <w:rsid w:val="0020469B"/>
    <w:rsid w:val="00205C55"/>
    <w:rsid w:val="00205E2A"/>
    <w:rsid w:val="0020602E"/>
    <w:rsid w:val="002061D7"/>
    <w:rsid w:val="00206781"/>
    <w:rsid w:val="00207174"/>
    <w:rsid w:val="00207B3A"/>
    <w:rsid w:val="00207DB9"/>
    <w:rsid w:val="00207F69"/>
    <w:rsid w:val="002101D8"/>
    <w:rsid w:val="00210278"/>
    <w:rsid w:val="00210611"/>
    <w:rsid w:val="00210AA8"/>
    <w:rsid w:val="00210D0C"/>
    <w:rsid w:val="00210D32"/>
    <w:rsid w:val="00210E63"/>
    <w:rsid w:val="002110F5"/>
    <w:rsid w:val="00211733"/>
    <w:rsid w:val="00211BFD"/>
    <w:rsid w:val="00211C9D"/>
    <w:rsid w:val="00211F5F"/>
    <w:rsid w:val="00212DD8"/>
    <w:rsid w:val="00212DF0"/>
    <w:rsid w:val="002138E2"/>
    <w:rsid w:val="00213E20"/>
    <w:rsid w:val="00214486"/>
    <w:rsid w:val="00214860"/>
    <w:rsid w:val="00215BA7"/>
    <w:rsid w:val="00216095"/>
    <w:rsid w:val="0021630A"/>
    <w:rsid w:val="0021779B"/>
    <w:rsid w:val="00217850"/>
    <w:rsid w:val="00217D5E"/>
    <w:rsid w:val="00221349"/>
    <w:rsid w:val="0022175F"/>
    <w:rsid w:val="0022190A"/>
    <w:rsid w:val="002224C7"/>
    <w:rsid w:val="002225A3"/>
    <w:rsid w:val="00222629"/>
    <w:rsid w:val="00223491"/>
    <w:rsid w:val="00223505"/>
    <w:rsid w:val="002235C1"/>
    <w:rsid w:val="002236C4"/>
    <w:rsid w:val="0022383C"/>
    <w:rsid w:val="00223844"/>
    <w:rsid w:val="002246EC"/>
    <w:rsid w:val="0022543B"/>
    <w:rsid w:val="002254A3"/>
    <w:rsid w:val="002256D4"/>
    <w:rsid w:val="00225C1F"/>
    <w:rsid w:val="00226130"/>
    <w:rsid w:val="00226F5A"/>
    <w:rsid w:val="0022781D"/>
    <w:rsid w:val="00227CF8"/>
    <w:rsid w:val="00227FD3"/>
    <w:rsid w:val="0023030D"/>
    <w:rsid w:val="002308FF"/>
    <w:rsid w:val="002316E7"/>
    <w:rsid w:val="00231EE7"/>
    <w:rsid w:val="002321D4"/>
    <w:rsid w:val="0023233D"/>
    <w:rsid w:val="00232923"/>
    <w:rsid w:val="00232AF4"/>
    <w:rsid w:val="00232BAE"/>
    <w:rsid w:val="0023354C"/>
    <w:rsid w:val="0023389A"/>
    <w:rsid w:val="002346D6"/>
    <w:rsid w:val="002347F8"/>
    <w:rsid w:val="00234983"/>
    <w:rsid w:val="00234A05"/>
    <w:rsid w:val="00234AB0"/>
    <w:rsid w:val="00234ADC"/>
    <w:rsid w:val="002353D8"/>
    <w:rsid w:val="00235682"/>
    <w:rsid w:val="00235A33"/>
    <w:rsid w:val="00236561"/>
    <w:rsid w:val="00236CDD"/>
    <w:rsid w:val="0023785B"/>
    <w:rsid w:val="00237C82"/>
    <w:rsid w:val="00240C8D"/>
    <w:rsid w:val="00240E8E"/>
    <w:rsid w:val="002411AB"/>
    <w:rsid w:val="002413D8"/>
    <w:rsid w:val="00241972"/>
    <w:rsid w:val="00241A69"/>
    <w:rsid w:val="0024238D"/>
    <w:rsid w:val="0024284B"/>
    <w:rsid w:val="00242D0C"/>
    <w:rsid w:val="0024361B"/>
    <w:rsid w:val="0024365E"/>
    <w:rsid w:val="00243C74"/>
    <w:rsid w:val="0024439D"/>
    <w:rsid w:val="002443EA"/>
    <w:rsid w:val="002447E2"/>
    <w:rsid w:val="002448D9"/>
    <w:rsid w:val="00244D5F"/>
    <w:rsid w:val="0024500C"/>
    <w:rsid w:val="00245421"/>
    <w:rsid w:val="00245583"/>
    <w:rsid w:val="002456B8"/>
    <w:rsid w:val="00245736"/>
    <w:rsid w:val="00245B01"/>
    <w:rsid w:val="00245CF4"/>
    <w:rsid w:val="00245EE0"/>
    <w:rsid w:val="00246F64"/>
    <w:rsid w:val="00247305"/>
    <w:rsid w:val="00247422"/>
    <w:rsid w:val="00247590"/>
    <w:rsid w:val="00247802"/>
    <w:rsid w:val="00247823"/>
    <w:rsid w:val="00247A34"/>
    <w:rsid w:val="00247B9C"/>
    <w:rsid w:val="00247DFE"/>
    <w:rsid w:val="002503F4"/>
    <w:rsid w:val="00250E9A"/>
    <w:rsid w:val="00251E11"/>
    <w:rsid w:val="00252348"/>
    <w:rsid w:val="002527AA"/>
    <w:rsid w:val="002528BA"/>
    <w:rsid w:val="00252C9B"/>
    <w:rsid w:val="00252E5F"/>
    <w:rsid w:val="00252ECE"/>
    <w:rsid w:val="00253217"/>
    <w:rsid w:val="00253447"/>
    <w:rsid w:val="0025349E"/>
    <w:rsid w:val="002534D4"/>
    <w:rsid w:val="00253FF3"/>
    <w:rsid w:val="00254D15"/>
    <w:rsid w:val="00254F20"/>
    <w:rsid w:val="00255D4F"/>
    <w:rsid w:val="00256086"/>
    <w:rsid w:val="0025656C"/>
    <w:rsid w:val="0025664F"/>
    <w:rsid w:val="00256BFD"/>
    <w:rsid w:val="00256F52"/>
    <w:rsid w:val="0025748C"/>
    <w:rsid w:val="00257766"/>
    <w:rsid w:val="002577E8"/>
    <w:rsid w:val="00257E35"/>
    <w:rsid w:val="00257FD2"/>
    <w:rsid w:val="00260335"/>
    <w:rsid w:val="002608AC"/>
    <w:rsid w:val="00260A3A"/>
    <w:rsid w:val="0026341F"/>
    <w:rsid w:val="002636CC"/>
    <w:rsid w:val="00263B2E"/>
    <w:rsid w:val="00263C36"/>
    <w:rsid w:val="00263EDE"/>
    <w:rsid w:val="0026414A"/>
    <w:rsid w:val="0026517A"/>
    <w:rsid w:val="00265186"/>
    <w:rsid w:val="002655BC"/>
    <w:rsid w:val="002656E4"/>
    <w:rsid w:val="0026574F"/>
    <w:rsid w:val="00265F51"/>
    <w:rsid w:val="00266201"/>
    <w:rsid w:val="002662A1"/>
    <w:rsid w:val="00266CE3"/>
    <w:rsid w:val="00266D2F"/>
    <w:rsid w:val="00267B01"/>
    <w:rsid w:val="002700ED"/>
    <w:rsid w:val="002705D8"/>
    <w:rsid w:val="00270716"/>
    <w:rsid w:val="0027105B"/>
    <w:rsid w:val="00271907"/>
    <w:rsid w:val="00272789"/>
    <w:rsid w:val="00272C2D"/>
    <w:rsid w:val="00272F6D"/>
    <w:rsid w:val="00272F80"/>
    <w:rsid w:val="00273183"/>
    <w:rsid w:val="00274422"/>
    <w:rsid w:val="002745AC"/>
    <w:rsid w:val="00274940"/>
    <w:rsid w:val="00274AB8"/>
    <w:rsid w:val="00274F24"/>
    <w:rsid w:val="00275106"/>
    <w:rsid w:val="0027698B"/>
    <w:rsid w:val="00276A83"/>
    <w:rsid w:val="00276E93"/>
    <w:rsid w:val="00277D38"/>
    <w:rsid w:val="00280336"/>
    <w:rsid w:val="0028058D"/>
    <w:rsid w:val="00281529"/>
    <w:rsid w:val="00281A16"/>
    <w:rsid w:val="00282F5E"/>
    <w:rsid w:val="002833FF"/>
    <w:rsid w:val="00284017"/>
    <w:rsid w:val="0028470D"/>
    <w:rsid w:val="002857EF"/>
    <w:rsid w:val="00285A98"/>
    <w:rsid w:val="002860AB"/>
    <w:rsid w:val="002862B8"/>
    <w:rsid w:val="00286914"/>
    <w:rsid w:val="00286A13"/>
    <w:rsid w:val="00286E50"/>
    <w:rsid w:val="00287265"/>
    <w:rsid w:val="00287934"/>
    <w:rsid w:val="00287F6B"/>
    <w:rsid w:val="00290263"/>
    <w:rsid w:val="002906B0"/>
    <w:rsid w:val="00290C1E"/>
    <w:rsid w:val="00291AED"/>
    <w:rsid w:val="00291DB2"/>
    <w:rsid w:val="00292110"/>
    <w:rsid w:val="00292BA5"/>
    <w:rsid w:val="002935C7"/>
    <w:rsid w:val="00293EEF"/>
    <w:rsid w:val="002945CA"/>
    <w:rsid w:val="002947B9"/>
    <w:rsid w:val="00295079"/>
    <w:rsid w:val="00295683"/>
    <w:rsid w:val="00296425"/>
    <w:rsid w:val="00296B42"/>
    <w:rsid w:val="0029768D"/>
    <w:rsid w:val="00297CDA"/>
    <w:rsid w:val="00297CDC"/>
    <w:rsid w:val="002A0BD1"/>
    <w:rsid w:val="002A13B7"/>
    <w:rsid w:val="002A1538"/>
    <w:rsid w:val="002A1715"/>
    <w:rsid w:val="002A2A36"/>
    <w:rsid w:val="002A2FE6"/>
    <w:rsid w:val="002A315D"/>
    <w:rsid w:val="002A3256"/>
    <w:rsid w:val="002A338F"/>
    <w:rsid w:val="002A34F0"/>
    <w:rsid w:val="002A35BB"/>
    <w:rsid w:val="002A3904"/>
    <w:rsid w:val="002A3E9D"/>
    <w:rsid w:val="002A3F5E"/>
    <w:rsid w:val="002A4185"/>
    <w:rsid w:val="002A4B76"/>
    <w:rsid w:val="002A4C95"/>
    <w:rsid w:val="002A550A"/>
    <w:rsid w:val="002A58D6"/>
    <w:rsid w:val="002A5E8A"/>
    <w:rsid w:val="002A6508"/>
    <w:rsid w:val="002A6CD3"/>
    <w:rsid w:val="002A758C"/>
    <w:rsid w:val="002A794C"/>
    <w:rsid w:val="002A7AC6"/>
    <w:rsid w:val="002A7E92"/>
    <w:rsid w:val="002B0375"/>
    <w:rsid w:val="002B06B6"/>
    <w:rsid w:val="002B095E"/>
    <w:rsid w:val="002B12FD"/>
    <w:rsid w:val="002B16F4"/>
    <w:rsid w:val="002B222C"/>
    <w:rsid w:val="002B2795"/>
    <w:rsid w:val="002B3029"/>
    <w:rsid w:val="002B30E4"/>
    <w:rsid w:val="002B32AD"/>
    <w:rsid w:val="002B32D1"/>
    <w:rsid w:val="002B365C"/>
    <w:rsid w:val="002B37A6"/>
    <w:rsid w:val="002B3A26"/>
    <w:rsid w:val="002B3EC1"/>
    <w:rsid w:val="002B440C"/>
    <w:rsid w:val="002B49F9"/>
    <w:rsid w:val="002B4BC6"/>
    <w:rsid w:val="002B5080"/>
    <w:rsid w:val="002B518D"/>
    <w:rsid w:val="002B52CB"/>
    <w:rsid w:val="002B564D"/>
    <w:rsid w:val="002B5A01"/>
    <w:rsid w:val="002B5CED"/>
    <w:rsid w:val="002B684B"/>
    <w:rsid w:val="002B6DAC"/>
    <w:rsid w:val="002B701E"/>
    <w:rsid w:val="002B7ED5"/>
    <w:rsid w:val="002B7F06"/>
    <w:rsid w:val="002C0BBC"/>
    <w:rsid w:val="002C13C9"/>
    <w:rsid w:val="002C1933"/>
    <w:rsid w:val="002C2024"/>
    <w:rsid w:val="002C2321"/>
    <w:rsid w:val="002C23BE"/>
    <w:rsid w:val="002C24E5"/>
    <w:rsid w:val="002C2AD0"/>
    <w:rsid w:val="002C319B"/>
    <w:rsid w:val="002C41E1"/>
    <w:rsid w:val="002C46EA"/>
    <w:rsid w:val="002C51F1"/>
    <w:rsid w:val="002C5503"/>
    <w:rsid w:val="002C597F"/>
    <w:rsid w:val="002C5B81"/>
    <w:rsid w:val="002C5D12"/>
    <w:rsid w:val="002C618B"/>
    <w:rsid w:val="002C61B8"/>
    <w:rsid w:val="002C6455"/>
    <w:rsid w:val="002C657E"/>
    <w:rsid w:val="002C6A8D"/>
    <w:rsid w:val="002C6D56"/>
    <w:rsid w:val="002C7B80"/>
    <w:rsid w:val="002C7C53"/>
    <w:rsid w:val="002D0507"/>
    <w:rsid w:val="002D05DB"/>
    <w:rsid w:val="002D076C"/>
    <w:rsid w:val="002D0904"/>
    <w:rsid w:val="002D090E"/>
    <w:rsid w:val="002D0A39"/>
    <w:rsid w:val="002D0BE3"/>
    <w:rsid w:val="002D0CB8"/>
    <w:rsid w:val="002D10E5"/>
    <w:rsid w:val="002D1F5C"/>
    <w:rsid w:val="002D223D"/>
    <w:rsid w:val="002D27F2"/>
    <w:rsid w:val="002D2A53"/>
    <w:rsid w:val="002D2D62"/>
    <w:rsid w:val="002D2EC9"/>
    <w:rsid w:val="002D2FAF"/>
    <w:rsid w:val="002D3F9C"/>
    <w:rsid w:val="002D3FFE"/>
    <w:rsid w:val="002D43E8"/>
    <w:rsid w:val="002D464A"/>
    <w:rsid w:val="002D4BBC"/>
    <w:rsid w:val="002D52A8"/>
    <w:rsid w:val="002D58C2"/>
    <w:rsid w:val="002D5B2E"/>
    <w:rsid w:val="002D5EEF"/>
    <w:rsid w:val="002D6304"/>
    <w:rsid w:val="002D64EA"/>
    <w:rsid w:val="002D67BD"/>
    <w:rsid w:val="002D6AFD"/>
    <w:rsid w:val="002D6E34"/>
    <w:rsid w:val="002D7253"/>
    <w:rsid w:val="002D736A"/>
    <w:rsid w:val="002D788E"/>
    <w:rsid w:val="002D7C03"/>
    <w:rsid w:val="002E0042"/>
    <w:rsid w:val="002E0087"/>
    <w:rsid w:val="002E0604"/>
    <w:rsid w:val="002E1324"/>
    <w:rsid w:val="002E1BBC"/>
    <w:rsid w:val="002E1D68"/>
    <w:rsid w:val="002E22C3"/>
    <w:rsid w:val="002E28F9"/>
    <w:rsid w:val="002E32A5"/>
    <w:rsid w:val="002E42AE"/>
    <w:rsid w:val="002E42EA"/>
    <w:rsid w:val="002E4BE5"/>
    <w:rsid w:val="002E4EF1"/>
    <w:rsid w:val="002E5798"/>
    <w:rsid w:val="002E58DD"/>
    <w:rsid w:val="002E68F5"/>
    <w:rsid w:val="002E6EB0"/>
    <w:rsid w:val="002E7081"/>
    <w:rsid w:val="002E7C82"/>
    <w:rsid w:val="002E7F8A"/>
    <w:rsid w:val="002E7FCB"/>
    <w:rsid w:val="002F194D"/>
    <w:rsid w:val="002F1B00"/>
    <w:rsid w:val="002F1BC4"/>
    <w:rsid w:val="002F1FCA"/>
    <w:rsid w:val="002F2047"/>
    <w:rsid w:val="002F20DA"/>
    <w:rsid w:val="002F2EA4"/>
    <w:rsid w:val="002F2EDE"/>
    <w:rsid w:val="002F32D1"/>
    <w:rsid w:val="002F32FA"/>
    <w:rsid w:val="002F3563"/>
    <w:rsid w:val="002F40B3"/>
    <w:rsid w:val="002F4B20"/>
    <w:rsid w:val="002F4D33"/>
    <w:rsid w:val="002F5061"/>
    <w:rsid w:val="002F53AF"/>
    <w:rsid w:val="002F58F6"/>
    <w:rsid w:val="002F59C1"/>
    <w:rsid w:val="002F5E8C"/>
    <w:rsid w:val="002F604E"/>
    <w:rsid w:val="002F6B19"/>
    <w:rsid w:val="002F723E"/>
    <w:rsid w:val="002F7C9C"/>
    <w:rsid w:val="003002FD"/>
    <w:rsid w:val="003003A0"/>
    <w:rsid w:val="00300529"/>
    <w:rsid w:val="00300566"/>
    <w:rsid w:val="00300D5A"/>
    <w:rsid w:val="00301017"/>
    <w:rsid w:val="0030123D"/>
    <w:rsid w:val="003012BB"/>
    <w:rsid w:val="0030291F"/>
    <w:rsid w:val="003035D3"/>
    <w:rsid w:val="00303881"/>
    <w:rsid w:val="00303D5C"/>
    <w:rsid w:val="0030400F"/>
    <w:rsid w:val="003041D6"/>
    <w:rsid w:val="0030464C"/>
    <w:rsid w:val="003048A0"/>
    <w:rsid w:val="00304C45"/>
    <w:rsid w:val="0030505B"/>
    <w:rsid w:val="0030546D"/>
    <w:rsid w:val="00305708"/>
    <w:rsid w:val="003058B5"/>
    <w:rsid w:val="003059FE"/>
    <w:rsid w:val="003062CF"/>
    <w:rsid w:val="003064D2"/>
    <w:rsid w:val="00306682"/>
    <w:rsid w:val="00306E5E"/>
    <w:rsid w:val="003101DF"/>
    <w:rsid w:val="00310F56"/>
    <w:rsid w:val="0031100F"/>
    <w:rsid w:val="003111FC"/>
    <w:rsid w:val="003113AC"/>
    <w:rsid w:val="00311620"/>
    <w:rsid w:val="003116B7"/>
    <w:rsid w:val="00312C56"/>
    <w:rsid w:val="00312F1C"/>
    <w:rsid w:val="00313767"/>
    <w:rsid w:val="0031399E"/>
    <w:rsid w:val="00313AE6"/>
    <w:rsid w:val="00313B38"/>
    <w:rsid w:val="003144F0"/>
    <w:rsid w:val="003145D1"/>
    <w:rsid w:val="00314CF4"/>
    <w:rsid w:val="00314E9B"/>
    <w:rsid w:val="00315019"/>
    <w:rsid w:val="003152C2"/>
    <w:rsid w:val="00315826"/>
    <w:rsid w:val="00315D7E"/>
    <w:rsid w:val="003164B0"/>
    <w:rsid w:val="00316ABE"/>
    <w:rsid w:val="0031743E"/>
    <w:rsid w:val="00320856"/>
    <w:rsid w:val="00321260"/>
    <w:rsid w:val="003214D1"/>
    <w:rsid w:val="0032235D"/>
    <w:rsid w:val="003231A1"/>
    <w:rsid w:val="00323467"/>
    <w:rsid w:val="003235D6"/>
    <w:rsid w:val="00323FFF"/>
    <w:rsid w:val="0032432F"/>
    <w:rsid w:val="00324693"/>
    <w:rsid w:val="00324820"/>
    <w:rsid w:val="003248E2"/>
    <w:rsid w:val="00324EA5"/>
    <w:rsid w:val="00326223"/>
    <w:rsid w:val="0032636E"/>
    <w:rsid w:val="003265D8"/>
    <w:rsid w:val="00326939"/>
    <w:rsid w:val="003269CA"/>
    <w:rsid w:val="003275E8"/>
    <w:rsid w:val="00327847"/>
    <w:rsid w:val="00327E4C"/>
    <w:rsid w:val="00330064"/>
    <w:rsid w:val="0033011D"/>
    <w:rsid w:val="00330137"/>
    <w:rsid w:val="00330D15"/>
    <w:rsid w:val="00331CF4"/>
    <w:rsid w:val="00331EF5"/>
    <w:rsid w:val="003323B7"/>
    <w:rsid w:val="003326CC"/>
    <w:rsid w:val="00333281"/>
    <w:rsid w:val="003333ED"/>
    <w:rsid w:val="003337B5"/>
    <w:rsid w:val="003338AD"/>
    <w:rsid w:val="00333AA2"/>
    <w:rsid w:val="00333C4A"/>
    <w:rsid w:val="00333CC3"/>
    <w:rsid w:val="00333D49"/>
    <w:rsid w:val="00334185"/>
    <w:rsid w:val="0033482A"/>
    <w:rsid w:val="0033493B"/>
    <w:rsid w:val="00334A62"/>
    <w:rsid w:val="00335A9B"/>
    <w:rsid w:val="003360FB"/>
    <w:rsid w:val="00336CB3"/>
    <w:rsid w:val="00336DE2"/>
    <w:rsid w:val="00337681"/>
    <w:rsid w:val="00337740"/>
    <w:rsid w:val="00337AAA"/>
    <w:rsid w:val="00337D76"/>
    <w:rsid w:val="0034006E"/>
    <w:rsid w:val="003401ED"/>
    <w:rsid w:val="00340607"/>
    <w:rsid w:val="003410E6"/>
    <w:rsid w:val="00341312"/>
    <w:rsid w:val="0034161C"/>
    <w:rsid w:val="00341F76"/>
    <w:rsid w:val="0034303E"/>
    <w:rsid w:val="00343B33"/>
    <w:rsid w:val="00344922"/>
    <w:rsid w:val="003449F3"/>
    <w:rsid w:val="00345093"/>
    <w:rsid w:val="00345E00"/>
    <w:rsid w:val="003468A1"/>
    <w:rsid w:val="0034697F"/>
    <w:rsid w:val="003469AE"/>
    <w:rsid w:val="00346C76"/>
    <w:rsid w:val="00347073"/>
    <w:rsid w:val="0034716E"/>
    <w:rsid w:val="003471C4"/>
    <w:rsid w:val="0034728F"/>
    <w:rsid w:val="00347B2C"/>
    <w:rsid w:val="00347B41"/>
    <w:rsid w:val="00350438"/>
    <w:rsid w:val="00350507"/>
    <w:rsid w:val="0035063F"/>
    <w:rsid w:val="00350651"/>
    <w:rsid w:val="003506A2"/>
    <w:rsid w:val="00350A67"/>
    <w:rsid w:val="00350FAA"/>
    <w:rsid w:val="00350FDC"/>
    <w:rsid w:val="0035102C"/>
    <w:rsid w:val="00351562"/>
    <w:rsid w:val="00351EFB"/>
    <w:rsid w:val="00352084"/>
    <w:rsid w:val="00352559"/>
    <w:rsid w:val="00352692"/>
    <w:rsid w:val="00352CB7"/>
    <w:rsid w:val="003530FE"/>
    <w:rsid w:val="003537FA"/>
    <w:rsid w:val="00353A89"/>
    <w:rsid w:val="00353B60"/>
    <w:rsid w:val="00353EA7"/>
    <w:rsid w:val="00354828"/>
    <w:rsid w:val="003548AF"/>
    <w:rsid w:val="00354AC4"/>
    <w:rsid w:val="00354B74"/>
    <w:rsid w:val="003555A3"/>
    <w:rsid w:val="003555EA"/>
    <w:rsid w:val="0035561F"/>
    <w:rsid w:val="00355D30"/>
    <w:rsid w:val="003564F1"/>
    <w:rsid w:val="0035658A"/>
    <w:rsid w:val="00356869"/>
    <w:rsid w:val="0035691A"/>
    <w:rsid w:val="00356B8C"/>
    <w:rsid w:val="00356D37"/>
    <w:rsid w:val="00357B9A"/>
    <w:rsid w:val="00357DD6"/>
    <w:rsid w:val="00360298"/>
    <w:rsid w:val="0036051B"/>
    <w:rsid w:val="0036079B"/>
    <w:rsid w:val="00360AD0"/>
    <w:rsid w:val="00360E57"/>
    <w:rsid w:val="00360F95"/>
    <w:rsid w:val="00360FB8"/>
    <w:rsid w:val="003614A7"/>
    <w:rsid w:val="00362533"/>
    <w:rsid w:val="00362CC9"/>
    <w:rsid w:val="00362EF8"/>
    <w:rsid w:val="00362FF9"/>
    <w:rsid w:val="0036353F"/>
    <w:rsid w:val="0036381B"/>
    <w:rsid w:val="003639ED"/>
    <w:rsid w:val="00363FAD"/>
    <w:rsid w:val="00364974"/>
    <w:rsid w:val="00364DDA"/>
    <w:rsid w:val="0036527D"/>
    <w:rsid w:val="0036645C"/>
    <w:rsid w:val="00366E7C"/>
    <w:rsid w:val="00366EE2"/>
    <w:rsid w:val="003673AD"/>
    <w:rsid w:val="00367444"/>
    <w:rsid w:val="00367C23"/>
    <w:rsid w:val="00367D45"/>
    <w:rsid w:val="00367D8A"/>
    <w:rsid w:val="003707DD"/>
    <w:rsid w:val="0037152E"/>
    <w:rsid w:val="00371531"/>
    <w:rsid w:val="00371C03"/>
    <w:rsid w:val="003722FF"/>
    <w:rsid w:val="00372598"/>
    <w:rsid w:val="00372A05"/>
    <w:rsid w:val="00372ECD"/>
    <w:rsid w:val="00373363"/>
    <w:rsid w:val="003736AD"/>
    <w:rsid w:val="003741D6"/>
    <w:rsid w:val="00374384"/>
    <w:rsid w:val="00374921"/>
    <w:rsid w:val="00375363"/>
    <w:rsid w:val="0037614E"/>
    <w:rsid w:val="00376D41"/>
    <w:rsid w:val="003773AA"/>
    <w:rsid w:val="00377699"/>
    <w:rsid w:val="003777F5"/>
    <w:rsid w:val="00377E78"/>
    <w:rsid w:val="00380137"/>
    <w:rsid w:val="0038022A"/>
    <w:rsid w:val="00380ACE"/>
    <w:rsid w:val="00380F9C"/>
    <w:rsid w:val="003812EF"/>
    <w:rsid w:val="00382037"/>
    <w:rsid w:val="0038288D"/>
    <w:rsid w:val="003829E8"/>
    <w:rsid w:val="00382A62"/>
    <w:rsid w:val="00382C6E"/>
    <w:rsid w:val="00382FA0"/>
    <w:rsid w:val="003830FF"/>
    <w:rsid w:val="003846DD"/>
    <w:rsid w:val="0038476D"/>
    <w:rsid w:val="00384D23"/>
    <w:rsid w:val="00385099"/>
    <w:rsid w:val="003850D8"/>
    <w:rsid w:val="00385186"/>
    <w:rsid w:val="003859D7"/>
    <w:rsid w:val="00385F2B"/>
    <w:rsid w:val="003860A6"/>
    <w:rsid w:val="003869F0"/>
    <w:rsid w:val="003869FC"/>
    <w:rsid w:val="00386AB0"/>
    <w:rsid w:val="00386D28"/>
    <w:rsid w:val="00386DAB"/>
    <w:rsid w:val="00386FD5"/>
    <w:rsid w:val="003871EF"/>
    <w:rsid w:val="00387710"/>
    <w:rsid w:val="003907BF"/>
    <w:rsid w:val="003909A9"/>
    <w:rsid w:val="00390B8A"/>
    <w:rsid w:val="00390DD4"/>
    <w:rsid w:val="00391B17"/>
    <w:rsid w:val="00392619"/>
    <w:rsid w:val="0039263D"/>
    <w:rsid w:val="00393364"/>
    <w:rsid w:val="003939F1"/>
    <w:rsid w:val="00393C08"/>
    <w:rsid w:val="0039410C"/>
    <w:rsid w:val="00394271"/>
    <w:rsid w:val="0039442F"/>
    <w:rsid w:val="00394E3B"/>
    <w:rsid w:val="00395371"/>
    <w:rsid w:val="00395ACE"/>
    <w:rsid w:val="00395DCB"/>
    <w:rsid w:val="00395E45"/>
    <w:rsid w:val="00396055"/>
    <w:rsid w:val="00396120"/>
    <w:rsid w:val="00396250"/>
    <w:rsid w:val="0039650E"/>
    <w:rsid w:val="003967F0"/>
    <w:rsid w:val="0039680C"/>
    <w:rsid w:val="003974BE"/>
    <w:rsid w:val="003A0450"/>
    <w:rsid w:val="003A04CC"/>
    <w:rsid w:val="003A06A8"/>
    <w:rsid w:val="003A0AD8"/>
    <w:rsid w:val="003A11EF"/>
    <w:rsid w:val="003A1660"/>
    <w:rsid w:val="003A16B7"/>
    <w:rsid w:val="003A1BF0"/>
    <w:rsid w:val="003A1CBC"/>
    <w:rsid w:val="003A1D2C"/>
    <w:rsid w:val="003A2072"/>
    <w:rsid w:val="003A247C"/>
    <w:rsid w:val="003A2AAA"/>
    <w:rsid w:val="003A2E6D"/>
    <w:rsid w:val="003A3090"/>
    <w:rsid w:val="003A34AD"/>
    <w:rsid w:val="003A3604"/>
    <w:rsid w:val="003A3B0A"/>
    <w:rsid w:val="003A41FB"/>
    <w:rsid w:val="003A44EF"/>
    <w:rsid w:val="003A46D8"/>
    <w:rsid w:val="003A4D08"/>
    <w:rsid w:val="003A4D72"/>
    <w:rsid w:val="003A4DC2"/>
    <w:rsid w:val="003A502A"/>
    <w:rsid w:val="003A5BC6"/>
    <w:rsid w:val="003A5E1E"/>
    <w:rsid w:val="003A5FF4"/>
    <w:rsid w:val="003A6B03"/>
    <w:rsid w:val="003A6C6B"/>
    <w:rsid w:val="003A6E05"/>
    <w:rsid w:val="003A74E2"/>
    <w:rsid w:val="003A74E4"/>
    <w:rsid w:val="003B026E"/>
    <w:rsid w:val="003B06E5"/>
    <w:rsid w:val="003B086D"/>
    <w:rsid w:val="003B08CA"/>
    <w:rsid w:val="003B0D23"/>
    <w:rsid w:val="003B0FD7"/>
    <w:rsid w:val="003B13AF"/>
    <w:rsid w:val="003B160A"/>
    <w:rsid w:val="003B1BA3"/>
    <w:rsid w:val="003B1C46"/>
    <w:rsid w:val="003B21DA"/>
    <w:rsid w:val="003B2468"/>
    <w:rsid w:val="003B288F"/>
    <w:rsid w:val="003B2992"/>
    <w:rsid w:val="003B2BF9"/>
    <w:rsid w:val="003B2ED7"/>
    <w:rsid w:val="003B442A"/>
    <w:rsid w:val="003B4AD0"/>
    <w:rsid w:val="003B4E14"/>
    <w:rsid w:val="003B504D"/>
    <w:rsid w:val="003B52EB"/>
    <w:rsid w:val="003B5341"/>
    <w:rsid w:val="003B590E"/>
    <w:rsid w:val="003B595B"/>
    <w:rsid w:val="003B5A6C"/>
    <w:rsid w:val="003B6033"/>
    <w:rsid w:val="003B63A3"/>
    <w:rsid w:val="003B67EC"/>
    <w:rsid w:val="003B68BC"/>
    <w:rsid w:val="003B6B78"/>
    <w:rsid w:val="003B7CB6"/>
    <w:rsid w:val="003C019D"/>
    <w:rsid w:val="003C08BD"/>
    <w:rsid w:val="003C16F1"/>
    <w:rsid w:val="003C1E99"/>
    <w:rsid w:val="003C2120"/>
    <w:rsid w:val="003C28EC"/>
    <w:rsid w:val="003C2A74"/>
    <w:rsid w:val="003C2ABC"/>
    <w:rsid w:val="003C32AB"/>
    <w:rsid w:val="003C3846"/>
    <w:rsid w:val="003C3F3F"/>
    <w:rsid w:val="003C41C5"/>
    <w:rsid w:val="003C4480"/>
    <w:rsid w:val="003C4A75"/>
    <w:rsid w:val="003C52BF"/>
    <w:rsid w:val="003C5408"/>
    <w:rsid w:val="003C5511"/>
    <w:rsid w:val="003C5C0C"/>
    <w:rsid w:val="003C5DC2"/>
    <w:rsid w:val="003C6532"/>
    <w:rsid w:val="003C653D"/>
    <w:rsid w:val="003C674F"/>
    <w:rsid w:val="003C6800"/>
    <w:rsid w:val="003C698F"/>
    <w:rsid w:val="003C6C36"/>
    <w:rsid w:val="003C6D64"/>
    <w:rsid w:val="003C6E13"/>
    <w:rsid w:val="003C7103"/>
    <w:rsid w:val="003C710A"/>
    <w:rsid w:val="003C7804"/>
    <w:rsid w:val="003C7CB1"/>
    <w:rsid w:val="003D02C5"/>
    <w:rsid w:val="003D035A"/>
    <w:rsid w:val="003D0516"/>
    <w:rsid w:val="003D05C4"/>
    <w:rsid w:val="003D091A"/>
    <w:rsid w:val="003D11DB"/>
    <w:rsid w:val="003D1216"/>
    <w:rsid w:val="003D1526"/>
    <w:rsid w:val="003D20E8"/>
    <w:rsid w:val="003D21BB"/>
    <w:rsid w:val="003D3440"/>
    <w:rsid w:val="003D3FBF"/>
    <w:rsid w:val="003D49E5"/>
    <w:rsid w:val="003D4BFD"/>
    <w:rsid w:val="003D52FD"/>
    <w:rsid w:val="003D55E8"/>
    <w:rsid w:val="003D583D"/>
    <w:rsid w:val="003D5896"/>
    <w:rsid w:val="003D5D67"/>
    <w:rsid w:val="003D602C"/>
    <w:rsid w:val="003D61E9"/>
    <w:rsid w:val="003D643F"/>
    <w:rsid w:val="003D644D"/>
    <w:rsid w:val="003D69A1"/>
    <w:rsid w:val="003D6CA2"/>
    <w:rsid w:val="003D7027"/>
    <w:rsid w:val="003D70ED"/>
    <w:rsid w:val="003D7269"/>
    <w:rsid w:val="003D7CA4"/>
    <w:rsid w:val="003E00DA"/>
    <w:rsid w:val="003E00F3"/>
    <w:rsid w:val="003E02AE"/>
    <w:rsid w:val="003E02DF"/>
    <w:rsid w:val="003E05E3"/>
    <w:rsid w:val="003E07B2"/>
    <w:rsid w:val="003E0AFC"/>
    <w:rsid w:val="003E0D43"/>
    <w:rsid w:val="003E0E25"/>
    <w:rsid w:val="003E112C"/>
    <w:rsid w:val="003E1516"/>
    <w:rsid w:val="003E223B"/>
    <w:rsid w:val="003E24E0"/>
    <w:rsid w:val="003E2998"/>
    <w:rsid w:val="003E2BC4"/>
    <w:rsid w:val="003E3A5B"/>
    <w:rsid w:val="003E3F3E"/>
    <w:rsid w:val="003E41DB"/>
    <w:rsid w:val="003E4737"/>
    <w:rsid w:val="003E4F0A"/>
    <w:rsid w:val="003E5031"/>
    <w:rsid w:val="003E5199"/>
    <w:rsid w:val="003E55E5"/>
    <w:rsid w:val="003E5BC4"/>
    <w:rsid w:val="003E692C"/>
    <w:rsid w:val="003E71C2"/>
    <w:rsid w:val="003E753B"/>
    <w:rsid w:val="003E7A13"/>
    <w:rsid w:val="003E7E9E"/>
    <w:rsid w:val="003F0774"/>
    <w:rsid w:val="003F10AE"/>
    <w:rsid w:val="003F18DF"/>
    <w:rsid w:val="003F19FD"/>
    <w:rsid w:val="003F1C43"/>
    <w:rsid w:val="003F1CE4"/>
    <w:rsid w:val="003F2194"/>
    <w:rsid w:val="003F2382"/>
    <w:rsid w:val="003F2978"/>
    <w:rsid w:val="003F2E4D"/>
    <w:rsid w:val="003F33E3"/>
    <w:rsid w:val="003F346D"/>
    <w:rsid w:val="003F3884"/>
    <w:rsid w:val="003F3C67"/>
    <w:rsid w:val="003F3FE5"/>
    <w:rsid w:val="003F406B"/>
    <w:rsid w:val="003F409D"/>
    <w:rsid w:val="003F426D"/>
    <w:rsid w:val="003F4AAF"/>
    <w:rsid w:val="003F51E1"/>
    <w:rsid w:val="003F5314"/>
    <w:rsid w:val="003F54B1"/>
    <w:rsid w:val="003F5C9B"/>
    <w:rsid w:val="003F726C"/>
    <w:rsid w:val="003F7584"/>
    <w:rsid w:val="003F7BB4"/>
    <w:rsid w:val="0040021C"/>
    <w:rsid w:val="00400B49"/>
    <w:rsid w:val="00400BE0"/>
    <w:rsid w:val="00400EAC"/>
    <w:rsid w:val="0040141C"/>
    <w:rsid w:val="0040193D"/>
    <w:rsid w:val="004030F2"/>
    <w:rsid w:val="0040387D"/>
    <w:rsid w:val="00403CC0"/>
    <w:rsid w:val="004042FE"/>
    <w:rsid w:val="00404806"/>
    <w:rsid w:val="00404814"/>
    <w:rsid w:val="00405EFC"/>
    <w:rsid w:val="0040642C"/>
    <w:rsid w:val="00406435"/>
    <w:rsid w:val="004065BF"/>
    <w:rsid w:val="00406EBB"/>
    <w:rsid w:val="00407453"/>
    <w:rsid w:val="00407603"/>
    <w:rsid w:val="0040766A"/>
    <w:rsid w:val="00410C65"/>
    <w:rsid w:val="004110E1"/>
    <w:rsid w:val="004111D4"/>
    <w:rsid w:val="004116EF"/>
    <w:rsid w:val="004117F1"/>
    <w:rsid w:val="00411AC3"/>
    <w:rsid w:val="00411BC0"/>
    <w:rsid w:val="00412332"/>
    <w:rsid w:val="004123F5"/>
    <w:rsid w:val="0041277A"/>
    <w:rsid w:val="0041289D"/>
    <w:rsid w:val="00413259"/>
    <w:rsid w:val="004132E1"/>
    <w:rsid w:val="00413440"/>
    <w:rsid w:val="00413E3B"/>
    <w:rsid w:val="00414748"/>
    <w:rsid w:val="00414B62"/>
    <w:rsid w:val="00414C84"/>
    <w:rsid w:val="00414ED1"/>
    <w:rsid w:val="0041530A"/>
    <w:rsid w:val="004162D2"/>
    <w:rsid w:val="00416590"/>
    <w:rsid w:val="00416679"/>
    <w:rsid w:val="00417311"/>
    <w:rsid w:val="00417812"/>
    <w:rsid w:val="004178A6"/>
    <w:rsid w:val="00417B66"/>
    <w:rsid w:val="0042087A"/>
    <w:rsid w:val="00421784"/>
    <w:rsid w:val="00422039"/>
    <w:rsid w:val="00422111"/>
    <w:rsid w:val="00422C0F"/>
    <w:rsid w:val="00422CE3"/>
    <w:rsid w:val="00422E49"/>
    <w:rsid w:val="00423434"/>
    <w:rsid w:val="00423DEB"/>
    <w:rsid w:val="004244E1"/>
    <w:rsid w:val="004250A5"/>
    <w:rsid w:val="00425327"/>
    <w:rsid w:val="004254D1"/>
    <w:rsid w:val="00425587"/>
    <w:rsid w:val="0042559D"/>
    <w:rsid w:val="00425914"/>
    <w:rsid w:val="00425F21"/>
    <w:rsid w:val="004260D1"/>
    <w:rsid w:val="00426ABD"/>
    <w:rsid w:val="00426FD9"/>
    <w:rsid w:val="00427F76"/>
    <w:rsid w:val="004300DF"/>
    <w:rsid w:val="00430343"/>
    <w:rsid w:val="004309DA"/>
    <w:rsid w:val="00430D4B"/>
    <w:rsid w:val="00430E8A"/>
    <w:rsid w:val="00431E63"/>
    <w:rsid w:val="0043235A"/>
    <w:rsid w:val="0043250A"/>
    <w:rsid w:val="00432B1A"/>
    <w:rsid w:val="00432EE9"/>
    <w:rsid w:val="0043366B"/>
    <w:rsid w:val="004349CB"/>
    <w:rsid w:val="00435521"/>
    <w:rsid w:val="00436206"/>
    <w:rsid w:val="00436392"/>
    <w:rsid w:val="0043673E"/>
    <w:rsid w:val="004369A3"/>
    <w:rsid w:val="0043737C"/>
    <w:rsid w:val="004378E5"/>
    <w:rsid w:val="00437ADE"/>
    <w:rsid w:val="00437E0F"/>
    <w:rsid w:val="00437EC9"/>
    <w:rsid w:val="0044012B"/>
    <w:rsid w:val="00440316"/>
    <w:rsid w:val="00440331"/>
    <w:rsid w:val="00441FC3"/>
    <w:rsid w:val="004421F9"/>
    <w:rsid w:val="004424E3"/>
    <w:rsid w:val="00442AC9"/>
    <w:rsid w:val="00443081"/>
    <w:rsid w:val="00443325"/>
    <w:rsid w:val="004433D4"/>
    <w:rsid w:val="0044430F"/>
    <w:rsid w:val="004443B2"/>
    <w:rsid w:val="004443CB"/>
    <w:rsid w:val="00444421"/>
    <w:rsid w:val="00444EA8"/>
    <w:rsid w:val="004455D5"/>
    <w:rsid w:val="00445623"/>
    <w:rsid w:val="004468B4"/>
    <w:rsid w:val="00446A7C"/>
    <w:rsid w:val="0044786B"/>
    <w:rsid w:val="00447B26"/>
    <w:rsid w:val="004501EA"/>
    <w:rsid w:val="004505EA"/>
    <w:rsid w:val="00450B18"/>
    <w:rsid w:val="00451C2A"/>
    <w:rsid w:val="00451C9A"/>
    <w:rsid w:val="004523B3"/>
    <w:rsid w:val="00452670"/>
    <w:rsid w:val="00452FD7"/>
    <w:rsid w:val="0045328B"/>
    <w:rsid w:val="00453A3A"/>
    <w:rsid w:val="00453B39"/>
    <w:rsid w:val="00453F7A"/>
    <w:rsid w:val="004540F3"/>
    <w:rsid w:val="004543EC"/>
    <w:rsid w:val="00454B00"/>
    <w:rsid w:val="00454BDE"/>
    <w:rsid w:val="00455DBB"/>
    <w:rsid w:val="00455DD3"/>
    <w:rsid w:val="00455F86"/>
    <w:rsid w:val="004562A3"/>
    <w:rsid w:val="004568A2"/>
    <w:rsid w:val="00456B61"/>
    <w:rsid w:val="00457D94"/>
    <w:rsid w:val="0046012C"/>
    <w:rsid w:val="0046068C"/>
    <w:rsid w:val="0046079C"/>
    <w:rsid w:val="0046104D"/>
    <w:rsid w:val="00461664"/>
    <w:rsid w:val="00461746"/>
    <w:rsid w:val="00461E60"/>
    <w:rsid w:val="00461EAA"/>
    <w:rsid w:val="00462140"/>
    <w:rsid w:val="004624E6"/>
    <w:rsid w:val="00462894"/>
    <w:rsid w:val="0046290B"/>
    <w:rsid w:val="004629EE"/>
    <w:rsid w:val="00462BE0"/>
    <w:rsid w:val="00463EC2"/>
    <w:rsid w:val="00464D20"/>
    <w:rsid w:val="004651A1"/>
    <w:rsid w:val="00465493"/>
    <w:rsid w:val="00465E14"/>
    <w:rsid w:val="004664BE"/>
    <w:rsid w:val="00466CBA"/>
    <w:rsid w:val="0046704A"/>
    <w:rsid w:val="004670E9"/>
    <w:rsid w:val="004671FE"/>
    <w:rsid w:val="00467662"/>
    <w:rsid w:val="00467A34"/>
    <w:rsid w:val="00467AD0"/>
    <w:rsid w:val="00467C73"/>
    <w:rsid w:val="00467FF2"/>
    <w:rsid w:val="00470096"/>
    <w:rsid w:val="00470774"/>
    <w:rsid w:val="004708CF"/>
    <w:rsid w:val="004711C3"/>
    <w:rsid w:val="00471614"/>
    <w:rsid w:val="00472385"/>
    <w:rsid w:val="004727BA"/>
    <w:rsid w:val="00472FEE"/>
    <w:rsid w:val="0047363F"/>
    <w:rsid w:val="004739F8"/>
    <w:rsid w:val="00473B68"/>
    <w:rsid w:val="00473DEF"/>
    <w:rsid w:val="00473E15"/>
    <w:rsid w:val="00474F84"/>
    <w:rsid w:val="0047574A"/>
    <w:rsid w:val="00475BDC"/>
    <w:rsid w:val="004761DA"/>
    <w:rsid w:val="004766DA"/>
    <w:rsid w:val="0047680E"/>
    <w:rsid w:val="004772F1"/>
    <w:rsid w:val="00477343"/>
    <w:rsid w:val="00477871"/>
    <w:rsid w:val="004779F6"/>
    <w:rsid w:val="00477B94"/>
    <w:rsid w:val="00477CD5"/>
    <w:rsid w:val="00481044"/>
    <w:rsid w:val="00481408"/>
    <w:rsid w:val="0048151C"/>
    <w:rsid w:val="00481B7E"/>
    <w:rsid w:val="00482CA8"/>
    <w:rsid w:val="0048372A"/>
    <w:rsid w:val="0048399D"/>
    <w:rsid w:val="00483B3C"/>
    <w:rsid w:val="00483EE3"/>
    <w:rsid w:val="00483F2E"/>
    <w:rsid w:val="0048423B"/>
    <w:rsid w:val="00484739"/>
    <w:rsid w:val="00484F13"/>
    <w:rsid w:val="004852EB"/>
    <w:rsid w:val="00485566"/>
    <w:rsid w:val="00485724"/>
    <w:rsid w:val="00485CEF"/>
    <w:rsid w:val="0048668A"/>
    <w:rsid w:val="004866FF"/>
    <w:rsid w:val="00486DC6"/>
    <w:rsid w:val="00487234"/>
    <w:rsid w:val="00487931"/>
    <w:rsid w:val="00487C84"/>
    <w:rsid w:val="00487CDD"/>
    <w:rsid w:val="00487E3E"/>
    <w:rsid w:val="0049002B"/>
    <w:rsid w:val="00490102"/>
    <w:rsid w:val="0049033F"/>
    <w:rsid w:val="004905A8"/>
    <w:rsid w:val="00490F92"/>
    <w:rsid w:val="004911C7"/>
    <w:rsid w:val="004912F6"/>
    <w:rsid w:val="0049165C"/>
    <w:rsid w:val="00492726"/>
    <w:rsid w:val="004934FF"/>
    <w:rsid w:val="004937CF"/>
    <w:rsid w:val="004938AD"/>
    <w:rsid w:val="004939DA"/>
    <w:rsid w:val="004939DC"/>
    <w:rsid w:val="004940F8"/>
    <w:rsid w:val="004944A9"/>
    <w:rsid w:val="00494A5A"/>
    <w:rsid w:val="00494E2F"/>
    <w:rsid w:val="00495C88"/>
    <w:rsid w:val="00495DB0"/>
    <w:rsid w:val="0049614A"/>
    <w:rsid w:val="004961E6"/>
    <w:rsid w:val="0049633D"/>
    <w:rsid w:val="0049658B"/>
    <w:rsid w:val="00496A48"/>
    <w:rsid w:val="004A0CD5"/>
    <w:rsid w:val="004A1098"/>
    <w:rsid w:val="004A11C2"/>
    <w:rsid w:val="004A1438"/>
    <w:rsid w:val="004A1C89"/>
    <w:rsid w:val="004A1FEB"/>
    <w:rsid w:val="004A2094"/>
    <w:rsid w:val="004A221F"/>
    <w:rsid w:val="004A285F"/>
    <w:rsid w:val="004A293C"/>
    <w:rsid w:val="004A3651"/>
    <w:rsid w:val="004A3942"/>
    <w:rsid w:val="004A424D"/>
    <w:rsid w:val="004A489D"/>
    <w:rsid w:val="004A4D13"/>
    <w:rsid w:val="004A5064"/>
    <w:rsid w:val="004A51CB"/>
    <w:rsid w:val="004A54B3"/>
    <w:rsid w:val="004A58DF"/>
    <w:rsid w:val="004A6296"/>
    <w:rsid w:val="004A6466"/>
    <w:rsid w:val="004A6937"/>
    <w:rsid w:val="004A696D"/>
    <w:rsid w:val="004A6B90"/>
    <w:rsid w:val="004A7161"/>
    <w:rsid w:val="004A72AB"/>
    <w:rsid w:val="004A75FC"/>
    <w:rsid w:val="004A788D"/>
    <w:rsid w:val="004A7A7D"/>
    <w:rsid w:val="004A7B17"/>
    <w:rsid w:val="004A7F97"/>
    <w:rsid w:val="004B037E"/>
    <w:rsid w:val="004B0FC1"/>
    <w:rsid w:val="004B1323"/>
    <w:rsid w:val="004B139B"/>
    <w:rsid w:val="004B208B"/>
    <w:rsid w:val="004B2C4B"/>
    <w:rsid w:val="004B311A"/>
    <w:rsid w:val="004B3C50"/>
    <w:rsid w:val="004B3D47"/>
    <w:rsid w:val="004B3D88"/>
    <w:rsid w:val="004B3F60"/>
    <w:rsid w:val="004B4975"/>
    <w:rsid w:val="004B4A7E"/>
    <w:rsid w:val="004B4F37"/>
    <w:rsid w:val="004B5085"/>
    <w:rsid w:val="004B5A23"/>
    <w:rsid w:val="004B6038"/>
    <w:rsid w:val="004B604A"/>
    <w:rsid w:val="004B6636"/>
    <w:rsid w:val="004B68D3"/>
    <w:rsid w:val="004B6C31"/>
    <w:rsid w:val="004B6E65"/>
    <w:rsid w:val="004B724E"/>
    <w:rsid w:val="004B7440"/>
    <w:rsid w:val="004B7DB8"/>
    <w:rsid w:val="004C0013"/>
    <w:rsid w:val="004C0364"/>
    <w:rsid w:val="004C0595"/>
    <w:rsid w:val="004C151F"/>
    <w:rsid w:val="004C1568"/>
    <w:rsid w:val="004C1ED3"/>
    <w:rsid w:val="004C2266"/>
    <w:rsid w:val="004C34BB"/>
    <w:rsid w:val="004C3841"/>
    <w:rsid w:val="004C3B31"/>
    <w:rsid w:val="004C3D3F"/>
    <w:rsid w:val="004C3E8F"/>
    <w:rsid w:val="004C4BC7"/>
    <w:rsid w:val="004C4CBD"/>
    <w:rsid w:val="004C5045"/>
    <w:rsid w:val="004C5327"/>
    <w:rsid w:val="004C59E2"/>
    <w:rsid w:val="004C5C02"/>
    <w:rsid w:val="004C6499"/>
    <w:rsid w:val="004C69AC"/>
    <w:rsid w:val="004C6C0E"/>
    <w:rsid w:val="004C6DA1"/>
    <w:rsid w:val="004C7D0D"/>
    <w:rsid w:val="004C7FFE"/>
    <w:rsid w:val="004D018F"/>
    <w:rsid w:val="004D0D70"/>
    <w:rsid w:val="004D0DFE"/>
    <w:rsid w:val="004D10D5"/>
    <w:rsid w:val="004D24DB"/>
    <w:rsid w:val="004D296F"/>
    <w:rsid w:val="004D2CEB"/>
    <w:rsid w:val="004D30B5"/>
    <w:rsid w:val="004D3360"/>
    <w:rsid w:val="004D4054"/>
    <w:rsid w:val="004D41B6"/>
    <w:rsid w:val="004D4886"/>
    <w:rsid w:val="004D5425"/>
    <w:rsid w:val="004D5E17"/>
    <w:rsid w:val="004D626D"/>
    <w:rsid w:val="004D645E"/>
    <w:rsid w:val="004D6875"/>
    <w:rsid w:val="004D6916"/>
    <w:rsid w:val="004D6B0E"/>
    <w:rsid w:val="004D6D8F"/>
    <w:rsid w:val="004D7726"/>
    <w:rsid w:val="004D7909"/>
    <w:rsid w:val="004D7D5A"/>
    <w:rsid w:val="004E03FC"/>
    <w:rsid w:val="004E042D"/>
    <w:rsid w:val="004E06FB"/>
    <w:rsid w:val="004E15D5"/>
    <w:rsid w:val="004E2153"/>
    <w:rsid w:val="004E216D"/>
    <w:rsid w:val="004E219C"/>
    <w:rsid w:val="004E219F"/>
    <w:rsid w:val="004E2B5E"/>
    <w:rsid w:val="004E2C83"/>
    <w:rsid w:val="004E315E"/>
    <w:rsid w:val="004E31AC"/>
    <w:rsid w:val="004E3209"/>
    <w:rsid w:val="004E32B1"/>
    <w:rsid w:val="004E3379"/>
    <w:rsid w:val="004E3634"/>
    <w:rsid w:val="004E37AB"/>
    <w:rsid w:val="004E3A4A"/>
    <w:rsid w:val="004E3EF6"/>
    <w:rsid w:val="004E4092"/>
    <w:rsid w:val="004E46C4"/>
    <w:rsid w:val="004E4BAF"/>
    <w:rsid w:val="004E577B"/>
    <w:rsid w:val="004E5CE3"/>
    <w:rsid w:val="004E5EE5"/>
    <w:rsid w:val="004E64E3"/>
    <w:rsid w:val="004E6760"/>
    <w:rsid w:val="004E6BDB"/>
    <w:rsid w:val="004E7253"/>
    <w:rsid w:val="004E79F7"/>
    <w:rsid w:val="004F0378"/>
    <w:rsid w:val="004F03C5"/>
    <w:rsid w:val="004F0EFB"/>
    <w:rsid w:val="004F1778"/>
    <w:rsid w:val="004F1AA6"/>
    <w:rsid w:val="004F1BE4"/>
    <w:rsid w:val="004F1E83"/>
    <w:rsid w:val="004F2101"/>
    <w:rsid w:val="004F294C"/>
    <w:rsid w:val="004F304E"/>
    <w:rsid w:val="004F3460"/>
    <w:rsid w:val="004F3B78"/>
    <w:rsid w:val="004F3EFD"/>
    <w:rsid w:val="004F4CB9"/>
    <w:rsid w:val="004F53E8"/>
    <w:rsid w:val="004F5DF2"/>
    <w:rsid w:val="004F6398"/>
    <w:rsid w:val="004F6467"/>
    <w:rsid w:val="004F7D89"/>
    <w:rsid w:val="00500709"/>
    <w:rsid w:val="00500B1B"/>
    <w:rsid w:val="00501276"/>
    <w:rsid w:val="005013E3"/>
    <w:rsid w:val="00501A7E"/>
    <w:rsid w:val="00501BF9"/>
    <w:rsid w:val="00501C05"/>
    <w:rsid w:val="00501CFD"/>
    <w:rsid w:val="005020D6"/>
    <w:rsid w:val="00502174"/>
    <w:rsid w:val="00502B14"/>
    <w:rsid w:val="00502C0E"/>
    <w:rsid w:val="0050354B"/>
    <w:rsid w:val="00503645"/>
    <w:rsid w:val="00503982"/>
    <w:rsid w:val="005039B7"/>
    <w:rsid w:val="005041BD"/>
    <w:rsid w:val="00504585"/>
    <w:rsid w:val="00505259"/>
    <w:rsid w:val="00505ECA"/>
    <w:rsid w:val="00506913"/>
    <w:rsid w:val="00507592"/>
    <w:rsid w:val="00507FC6"/>
    <w:rsid w:val="00510458"/>
    <w:rsid w:val="0051075A"/>
    <w:rsid w:val="00510E5B"/>
    <w:rsid w:val="005113EB"/>
    <w:rsid w:val="00511988"/>
    <w:rsid w:val="005119A6"/>
    <w:rsid w:val="00511E10"/>
    <w:rsid w:val="005121A6"/>
    <w:rsid w:val="00512297"/>
    <w:rsid w:val="00513042"/>
    <w:rsid w:val="00513244"/>
    <w:rsid w:val="00513A00"/>
    <w:rsid w:val="00513E1D"/>
    <w:rsid w:val="0051416B"/>
    <w:rsid w:val="00514634"/>
    <w:rsid w:val="00515CEA"/>
    <w:rsid w:val="00516098"/>
    <w:rsid w:val="00516F6D"/>
    <w:rsid w:val="00517053"/>
    <w:rsid w:val="005174C4"/>
    <w:rsid w:val="005174D4"/>
    <w:rsid w:val="005175D5"/>
    <w:rsid w:val="0051768F"/>
    <w:rsid w:val="00517CD6"/>
    <w:rsid w:val="00517D18"/>
    <w:rsid w:val="00520618"/>
    <w:rsid w:val="00520936"/>
    <w:rsid w:val="0052191F"/>
    <w:rsid w:val="00521F67"/>
    <w:rsid w:val="00521FDD"/>
    <w:rsid w:val="005226DE"/>
    <w:rsid w:val="00522913"/>
    <w:rsid w:val="00522A94"/>
    <w:rsid w:val="00522E40"/>
    <w:rsid w:val="00522E7F"/>
    <w:rsid w:val="00523960"/>
    <w:rsid w:val="00523C43"/>
    <w:rsid w:val="00524257"/>
    <w:rsid w:val="0052451A"/>
    <w:rsid w:val="00524D77"/>
    <w:rsid w:val="00525834"/>
    <w:rsid w:val="0052602C"/>
    <w:rsid w:val="005261AF"/>
    <w:rsid w:val="00526304"/>
    <w:rsid w:val="00526AC7"/>
    <w:rsid w:val="00526AD7"/>
    <w:rsid w:val="00526BF8"/>
    <w:rsid w:val="00526DB9"/>
    <w:rsid w:val="00526E37"/>
    <w:rsid w:val="00527C68"/>
    <w:rsid w:val="00530143"/>
    <w:rsid w:val="00530669"/>
    <w:rsid w:val="0053114E"/>
    <w:rsid w:val="00531D2B"/>
    <w:rsid w:val="005343A7"/>
    <w:rsid w:val="00534416"/>
    <w:rsid w:val="00534903"/>
    <w:rsid w:val="00534996"/>
    <w:rsid w:val="005349E4"/>
    <w:rsid w:val="00534E18"/>
    <w:rsid w:val="00535343"/>
    <w:rsid w:val="005355F9"/>
    <w:rsid w:val="00535BA7"/>
    <w:rsid w:val="005362CD"/>
    <w:rsid w:val="00536438"/>
    <w:rsid w:val="00536CB0"/>
    <w:rsid w:val="00536D97"/>
    <w:rsid w:val="00537313"/>
    <w:rsid w:val="00537634"/>
    <w:rsid w:val="005378A1"/>
    <w:rsid w:val="00537922"/>
    <w:rsid w:val="00537F67"/>
    <w:rsid w:val="005408BA"/>
    <w:rsid w:val="00540C6F"/>
    <w:rsid w:val="00541C16"/>
    <w:rsid w:val="00542691"/>
    <w:rsid w:val="0054310A"/>
    <w:rsid w:val="005432CD"/>
    <w:rsid w:val="005436C4"/>
    <w:rsid w:val="00543B1A"/>
    <w:rsid w:val="0054412E"/>
    <w:rsid w:val="00544169"/>
    <w:rsid w:val="00544509"/>
    <w:rsid w:val="00544FDD"/>
    <w:rsid w:val="00545472"/>
    <w:rsid w:val="00545F0C"/>
    <w:rsid w:val="0054618F"/>
    <w:rsid w:val="005462A4"/>
    <w:rsid w:val="00546A05"/>
    <w:rsid w:val="0054700B"/>
    <w:rsid w:val="005473F6"/>
    <w:rsid w:val="00547B22"/>
    <w:rsid w:val="00547DFE"/>
    <w:rsid w:val="0055055A"/>
    <w:rsid w:val="00550958"/>
    <w:rsid w:val="0055153B"/>
    <w:rsid w:val="0055159A"/>
    <w:rsid w:val="00552971"/>
    <w:rsid w:val="00553004"/>
    <w:rsid w:val="005534B4"/>
    <w:rsid w:val="00553698"/>
    <w:rsid w:val="00553724"/>
    <w:rsid w:val="00553FC7"/>
    <w:rsid w:val="00554185"/>
    <w:rsid w:val="005541F0"/>
    <w:rsid w:val="00554388"/>
    <w:rsid w:val="00554880"/>
    <w:rsid w:val="0055493E"/>
    <w:rsid w:val="00554E15"/>
    <w:rsid w:val="00555859"/>
    <w:rsid w:val="00555E5C"/>
    <w:rsid w:val="0055615C"/>
    <w:rsid w:val="0055651B"/>
    <w:rsid w:val="0055662E"/>
    <w:rsid w:val="0055694E"/>
    <w:rsid w:val="00556AC8"/>
    <w:rsid w:val="00556C29"/>
    <w:rsid w:val="00556F10"/>
    <w:rsid w:val="00557733"/>
    <w:rsid w:val="00557C46"/>
    <w:rsid w:val="00557F69"/>
    <w:rsid w:val="0056080C"/>
    <w:rsid w:val="00560E47"/>
    <w:rsid w:val="00561B2C"/>
    <w:rsid w:val="00561E3B"/>
    <w:rsid w:val="00562110"/>
    <w:rsid w:val="005627E1"/>
    <w:rsid w:val="00562BB4"/>
    <w:rsid w:val="00562F9E"/>
    <w:rsid w:val="00562FCC"/>
    <w:rsid w:val="005637B3"/>
    <w:rsid w:val="00563C0F"/>
    <w:rsid w:val="00563C1A"/>
    <w:rsid w:val="00563C73"/>
    <w:rsid w:val="00563CA2"/>
    <w:rsid w:val="00565808"/>
    <w:rsid w:val="0056634E"/>
    <w:rsid w:val="005667E9"/>
    <w:rsid w:val="00566B7A"/>
    <w:rsid w:val="0056718E"/>
    <w:rsid w:val="005676F9"/>
    <w:rsid w:val="005677CD"/>
    <w:rsid w:val="0056783C"/>
    <w:rsid w:val="005703FD"/>
    <w:rsid w:val="0057044D"/>
    <w:rsid w:val="005708C0"/>
    <w:rsid w:val="005708EB"/>
    <w:rsid w:val="00570C52"/>
    <w:rsid w:val="00570EC5"/>
    <w:rsid w:val="00571859"/>
    <w:rsid w:val="00571D8C"/>
    <w:rsid w:val="00571DBE"/>
    <w:rsid w:val="005722D6"/>
    <w:rsid w:val="00572681"/>
    <w:rsid w:val="00573052"/>
    <w:rsid w:val="005737CE"/>
    <w:rsid w:val="00573C9D"/>
    <w:rsid w:val="0057423D"/>
    <w:rsid w:val="0057443C"/>
    <w:rsid w:val="00574D86"/>
    <w:rsid w:val="0057530B"/>
    <w:rsid w:val="00575F85"/>
    <w:rsid w:val="00576284"/>
    <w:rsid w:val="005762C0"/>
    <w:rsid w:val="005765CF"/>
    <w:rsid w:val="00576A1F"/>
    <w:rsid w:val="00576B44"/>
    <w:rsid w:val="00577414"/>
    <w:rsid w:val="005776E5"/>
    <w:rsid w:val="005777D5"/>
    <w:rsid w:val="00577903"/>
    <w:rsid w:val="005810C3"/>
    <w:rsid w:val="0058151E"/>
    <w:rsid w:val="00581761"/>
    <w:rsid w:val="0058223A"/>
    <w:rsid w:val="00582291"/>
    <w:rsid w:val="00582803"/>
    <w:rsid w:val="00582AC2"/>
    <w:rsid w:val="00582CE6"/>
    <w:rsid w:val="00582F8B"/>
    <w:rsid w:val="00583265"/>
    <w:rsid w:val="005834C7"/>
    <w:rsid w:val="0058416F"/>
    <w:rsid w:val="005843C6"/>
    <w:rsid w:val="00584EA3"/>
    <w:rsid w:val="00584EEF"/>
    <w:rsid w:val="0058526D"/>
    <w:rsid w:val="00585D66"/>
    <w:rsid w:val="00585F7A"/>
    <w:rsid w:val="005860C6"/>
    <w:rsid w:val="00586574"/>
    <w:rsid w:val="005866CB"/>
    <w:rsid w:val="0058699B"/>
    <w:rsid w:val="00586F02"/>
    <w:rsid w:val="00587B25"/>
    <w:rsid w:val="00587D6E"/>
    <w:rsid w:val="00590A1B"/>
    <w:rsid w:val="00590C1E"/>
    <w:rsid w:val="005914CB"/>
    <w:rsid w:val="00591692"/>
    <w:rsid w:val="00591F43"/>
    <w:rsid w:val="00591FCC"/>
    <w:rsid w:val="00592329"/>
    <w:rsid w:val="00592790"/>
    <w:rsid w:val="0059285D"/>
    <w:rsid w:val="00592F73"/>
    <w:rsid w:val="00592FDE"/>
    <w:rsid w:val="0059328D"/>
    <w:rsid w:val="00593954"/>
    <w:rsid w:val="0059418A"/>
    <w:rsid w:val="005944F8"/>
    <w:rsid w:val="00594E1D"/>
    <w:rsid w:val="00594F7F"/>
    <w:rsid w:val="005951CD"/>
    <w:rsid w:val="005973B9"/>
    <w:rsid w:val="005975F6"/>
    <w:rsid w:val="005A068C"/>
    <w:rsid w:val="005A1714"/>
    <w:rsid w:val="005A1A9F"/>
    <w:rsid w:val="005A1E3E"/>
    <w:rsid w:val="005A2801"/>
    <w:rsid w:val="005A2960"/>
    <w:rsid w:val="005A3110"/>
    <w:rsid w:val="005A335E"/>
    <w:rsid w:val="005A3515"/>
    <w:rsid w:val="005A3562"/>
    <w:rsid w:val="005A3CA9"/>
    <w:rsid w:val="005A4143"/>
    <w:rsid w:val="005A48A1"/>
    <w:rsid w:val="005A4B54"/>
    <w:rsid w:val="005A4B69"/>
    <w:rsid w:val="005A5574"/>
    <w:rsid w:val="005A5B3D"/>
    <w:rsid w:val="005A5EC8"/>
    <w:rsid w:val="005A674C"/>
    <w:rsid w:val="005A7DF8"/>
    <w:rsid w:val="005B0377"/>
    <w:rsid w:val="005B12A6"/>
    <w:rsid w:val="005B17D0"/>
    <w:rsid w:val="005B1BCA"/>
    <w:rsid w:val="005B2FC2"/>
    <w:rsid w:val="005B3F98"/>
    <w:rsid w:val="005B4784"/>
    <w:rsid w:val="005B4965"/>
    <w:rsid w:val="005B4F01"/>
    <w:rsid w:val="005B514E"/>
    <w:rsid w:val="005B58C5"/>
    <w:rsid w:val="005B5913"/>
    <w:rsid w:val="005B5C09"/>
    <w:rsid w:val="005B5ED8"/>
    <w:rsid w:val="005B601A"/>
    <w:rsid w:val="005B69FC"/>
    <w:rsid w:val="005B6DE8"/>
    <w:rsid w:val="005B7110"/>
    <w:rsid w:val="005B73BB"/>
    <w:rsid w:val="005C0434"/>
    <w:rsid w:val="005C0E72"/>
    <w:rsid w:val="005C110F"/>
    <w:rsid w:val="005C1490"/>
    <w:rsid w:val="005C1518"/>
    <w:rsid w:val="005C1AF0"/>
    <w:rsid w:val="005C2C0C"/>
    <w:rsid w:val="005C2E93"/>
    <w:rsid w:val="005C3402"/>
    <w:rsid w:val="005C3509"/>
    <w:rsid w:val="005C3612"/>
    <w:rsid w:val="005C3D6E"/>
    <w:rsid w:val="005C4330"/>
    <w:rsid w:val="005C4475"/>
    <w:rsid w:val="005C4633"/>
    <w:rsid w:val="005C4CD5"/>
    <w:rsid w:val="005C50A0"/>
    <w:rsid w:val="005C5143"/>
    <w:rsid w:val="005C5474"/>
    <w:rsid w:val="005C57E2"/>
    <w:rsid w:val="005C5892"/>
    <w:rsid w:val="005C5F6D"/>
    <w:rsid w:val="005C64EC"/>
    <w:rsid w:val="005C6658"/>
    <w:rsid w:val="005C66DD"/>
    <w:rsid w:val="005C7286"/>
    <w:rsid w:val="005C7AC9"/>
    <w:rsid w:val="005D12E2"/>
    <w:rsid w:val="005D1685"/>
    <w:rsid w:val="005D1B71"/>
    <w:rsid w:val="005D2091"/>
    <w:rsid w:val="005D20F7"/>
    <w:rsid w:val="005D2264"/>
    <w:rsid w:val="005D22BD"/>
    <w:rsid w:val="005D2490"/>
    <w:rsid w:val="005D249C"/>
    <w:rsid w:val="005D255B"/>
    <w:rsid w:val="005D2A02"/>
    <w:rsid w:val="005D2A3F"/>
    <w:rsid w:val="005D3266"/>
    <w:rsid w:val="005D360D"/>
    <w:rsid w:val="005D396C"/>
    <w:rsid w:val="005D3BAE"/>
    <w:rsid w:val="005D477E"/>
    <w:rsid w:val="005D560A"/>
    <w:rsid w:val="005D61D2"/>
    <w:rsid w:val="005D641D"/>
    <w:rsid w:val="005D654E"/>
    <w:rsid w:val="005D6F6F"/>
    <w:rsid w:val="005D70A8"/>
    <w:rsid w:val="005D745F"/>
    <w:rsid w:val="005D74D9"/>
    <w:rsid w:val="005D7A1E"/>
    <w:rsid w:val="005D7D72"/>
    <w:rsid w:val="005E016C"/>
    <w:rsid w:val="005E02F6"/>
    <w:rsid w:val="005E077E"/>
    <w:rsid w:val="005E0B0F"/>
    <w:rsid w:val="005E0FE2"/>
    <w:rsid w:val="005E105B"/>
    <w:rsid w:val="005E19A6"/>
    <w:rsid w:val="005E1E67"/>
    <w:rsid w:val="005E237D"/>
    <w:rsid w:val="005E278A"/>
    <w:rsid w:val="005E334F"/>
    <w:rsid w:val="005E3EA1"/>
    <w:rsid w:val="005E455B"/>
    <w:rsid w:val="005E5BF2"/>
    <w:rsid w:val="005E5D54"/>
    <w:rsid w:val="005E636A"/>
    <w:rsid w:val="005E6703"/>
    <w:rsid w:val="005E72AC"/>
    <w:rsid w:val="005E74B1"/>
    <w:rsid w:val="005E77D9"/>
    <w:rsid w:val="005E793C"/>
    <w:rsid w:val="005F0227"/>
    <w:rsid w:val="005F02CF"/>
    <w:rsid w:val="005F1473"/>
    <w:rsid w:val="005F2E17"/>
    <w:rsid w:val="005F4345"/>
    <w:rsid w:val="005F43CC"/>
    <w:rsid w:val="005F460A"/>
    <w:rsid w:val="005F4A67"/>
    <w:rsid w:val="005F4B8B"/>
    <w:rsid w:val="005F523E"/>
    <w:rsid w:val="005F52CF"/>
    <w:rsid w:val="005F569D"/>
    <w:rsid w:val="005F5D41"/>
    <w:rsid w:val="005F5F44"/>
    <w:rsid w:val="005F618D"/>
    <w:rsid w:val="005F627D"/>
    <w:rsid w:val="005F7044"/>
    <w:rsid w:val="005F7728"/>
    <w:rsid w:val="00600067"/>
    <w:rsid w:val="006008F9"/>
    <w:rsid w:val="00600A0A"/>
    <w:rsid w:val="0060113C"/>
    <w:rsid w:val="0060174A"/>
    <w:rsid w:val="00601960"/>
    <w:rsid w:val="00601E5B"/>
    <w:rsid w:val="00602475"/>
    <w:rsid w:val="006024D2"/>
    <w:rsid w:val="00602555"/>
    <w:rsid w:val="00602C7D"/>
    <w:rsid w:val="00603039"/>
    <w:rsid w:val="00603CBB"/>
    <w:rsid w:val="00604027"/>
    <w:rsid w:val="00605B79"/>
    <w:rsid w:val="00605D4D"/>
    <w:rsid w:val="006061B3"/>
    <w:rsid w:val="00607238"/>
    <w:rsid w:val="00607A2C"/>
    <w:rsid w:val="00607D67"/>
    <w:rsid w:val="00607DEF"/>
    <w:rsid w:val="006101F5"/>
    <w:rsid w:val="00610507"/>
    <w:rsid w:val="00610893"/>
    <w:rsid w:val="006108BA"/>
    <w:rsid w:val="00610CE5"/>
    <w:rsid w:val="00611701"/>
    <w:rsid w:val="00612BB4"/>
    <w:rsid w:val="0061305A"/>
    <w:rsid w:val="006137B7"/>
    <w:rsid w:val="00613EAA"/>
    <w:rsid w:val="00613F00"/>
    <w:rsid w:val="00613FAD"/>
    <w:rsid w:val="00614AAE"/>
    <w:rsid w:val="00614ED0"/>
    <w:rsid w:val="00614FAC"/>
    <w:rsid w:val="00615C13"/>
    <w:rsid w:val="00615DA6"/>
    <w:rsid w:val="00616585"/>
    <w:rsid w:val="00616741"/>
    <w:rsid w:val="00616787"/>
    <w:rsid w:val="006172A9"/>
    <w:rsid w:val="006177D9"/>
    <w:rsid w:val="006179A3"/>
    <w:rsid w:val="006205C8"/>
    <w:rsid w:val="006205DE"/>
    <w:rsid w:val="00621AC0"/>
    <w:rsid w:val="00621CBC"/>
    <w:rsid w:val="006221A0"/>
    <w:rsid w:val="006221A7"/>
    <w:rsid w:val="006225AC"/>
    <w:rsid w:val="006230DB"/>
    <w:rsid w:val="00623356"/>
    <w:rsid w:val="00623DE1"/>
    <w:rsid w:val="00623F1C"/>
    <w:rsid w:val="00623FEC"/>
    <w:rsid w:val="00624142"/>
    <w:rsid w:val="006241FE"/>
    <w:rsid w:val="0062436F"/>
    <w:rsid w:val="006244B7"/>
    <w:rsid w:val="0062485B"/>
    <w:rsid w:val="00625596"/>
    <w:rsid w:val="00625D20"/>
    <w:rsid w:val="0062601F"/>
    <w:rsid w:val="00626066"/>
    <w:rsid w:val="006267C3"/>
    <w:rsid w:val="006269B6"/>
    <w:rsid w:val="00626BAA"/>
    <w:rsid w:val="00626D26"/>
    <w:rsid w:val="00626E57"/>
    <w:rsid w:val="006271B3"/>
    <w:rsid w:val="00627893"/>
    <w:rsid w:val="00627B5C"/>
    <w:rsid w:val="00627C95"/>
    <w:rsid w:val="00627F5E"/>
    <w:rsid w:val="0063045C"/>
    <w:rsid w:val="006308DD"/>
    <w:rsid w:val="006308FC"/>
    <w:rsid w:val="00630B18"/>
    <w:rsid w:val="00630B41"/>
    <w:rsid w:val="00630F4C"/>
    <w:rsid w:val="00631292"/>
    <w:rsid w:val="006313C4"/>
    <w:rsid w:val="00632268"/>
    <w:rsid w:val="006324B3"/>
    <w:rsid w:val="0063283E"/>
    <w:rsid w:val="00632F49"/>
    <w:rsid w:val="00633CFC"/>
    <w:rsid w:val="00633EA2"/>
    <w:rsid w:val="0063456B"/>
    <w:rsid w:val="0063459A"/>
    <w:rsid w:val="00634A9F"/>
    <w:rsid w:val="0063531A"/>
    <w:rsid w:val="006355B9"/>
    <w:rsid w:val="00635D04"/>
    <w:rsid w:val="00635D3A"/>
    <w:rsid w:val="00636C7D"/>
    <w:rsid w:val="00637040"/>
    <w:rsid w:val="006378A5"/>
    <w:rsid w:val="006402B3"/>
    <w:rsid w:val="006403AC"/>
    <w:rsid w:val="0064062C"/>
    <w:rsid w:val="00640681"/>
    <w:rsid w:val="00641D60"/>
    <w:rsid w:val="00641DDE"/>
    <w:rsid w:val="00642DE5"/>
    <w:rsid w:val="0064319C"/>
    <w:rsid w:val="006438D9"/>
    <w:rsid w:val="00644236"/>
    <w:rsid w:val="00644874"/>
    <w:rsid w:val="00645313"/>
    <w:rsid w:val="006459AA"/>
    <w:rsid w:val="00645F32"/>
    <w:rsid w:val="006463A9"/>
    <w:rsid w:val="00646930"/>
    <w:rsid w:val="00647ACD"/>
    <w:rsid w:val="00647AD6"/>
    <w:rsid w:val="00647DE4"/>
    <w:rsid w:val="00647DE7"/>
    <w:rsid w:val="00650075"/>
    <w:rsid w:val="006500B6"/>
    <w:rsid w:val="006502BD"/>
    <w:rsid w:val="00650669"/>
    <w:rsid w:val="00650961"/>
    <w:rsid w:val="00650FB5"/>
    <w:rsid w:val="006516A7"/>
    <w:rsid w:val="00652057"/>
    <w:rsid w:val="006525BA"/>
    <w:rsid w:val="0065330A"/>
    <w:rsid w:val="006538FF"/>
    <w:rsid w:val="006539AB"/>
    <w:rsid w:val="00653D34"/>
    <w:rsid w:val="00653D80"/>
    <w:rsid w:val="00654701"/>
    <w:rsid w:val="00654776"/>
    <w:rsid w:val="0065560D"/>
    <w:rsid w:val="0065590B"/>
    <w:rsid w:val="00656651"/>
    <w:rsid w:val="00656AE4"/>
    <w:rsid w:val="006570ED"/>
    <w:rsid w:val="00657426"/>
    <w:rsid w:val="00657F19"/>
    <w:rsid w:val="00657FCC"/>
    <w:rsid w:val="0066050F"/>
    <w:rsid w:val="006606FF"/>
    <w:rsid w:val="0066094D"/>
    <w:rsid w:val="006609ED"/>
    <w:rsid w:val="00660BDA"/>
    <w:rsid w:val="00660DF2"/>
    <w:rsid w:val="0066104B"/>
    <w:rsid w:val="006611D0"/>
    <w:rsid w:val="00661314"/>
    <w:rsid w:val="0066196D"/>
    <w:rsid w:val="00661C3C"/>
    <w:rsid w:val="006624AE"/>
    <w:rsid w:val="006631F8"/>
    <w:rsid w:val="00663A1B"/>
    <w:rsid w:val="006641D3"/>
    <w:rsid w:val="0066457F"/>
    <w:rsid w:val="00664C58"/>
    <w:rsid w:val="006658BC"/>
    <w:rsid w:val="00665E31"/>
    <w:rsid w:val="00666088"/>
    <w:rsid w:val="0066642B"/>
    <w:rsid w:val="00666C3E"/>
    <w:rsid w:val="006676B8"/>
    <w:rsid w:val="006679E6"/>
    <w:rsid w:val="00667DE6"/>
    <w:rsid w:val="006700FE"/>
    <w:rsid w:val="006709EA"/>
    <w:rsid w:val="00671375"/>
    <w:rsid w:val="00671437"/>
    <w:rsid w:val="0067184F"/>
    <w:rsid w:val="0067210D"/>
    <w:rsid w:val="00672450"/>
    <w:rsid w:val="00672755"/>
    <w:rsid w:val="00672AA0"/>
    <w:rsid w:val="00673100"/>
    <w:rsid w:val="00673584"/>
    <w:rsid w:val="006737B8"/>
    <w:rsid w:val="00673C3D"/>
    <w:rsid w:val="006740DA"/>
    <w:rsid w:val="00674554"/>
    <w:rsid w:val="006745F0"/>
    <w:rsid w:val="006747C6"/>
    <w:rsid w:val="00674F47"/>
    <w:rsid w:val="00675155"/>
    <w:rsid w:val="006754DF"/>
    <w:rsid w:val="00675767"/>
    <w:rsid w:val="00675A63"/>
    <w:rsid w:val="00675A7E"/>
    <w:rsid w:val="00675E43"/>
    <w:rsid w:val="00676F8E"/>
    <w:rsid w:val="00676FFD"/>
    <w:rsid w:val="00677249"/>
    <w:rsid w:val="00677858"/>
    <w:rsid w:val="0067787A"/>
    <w:rsid w:val="00677CFC"/>
    <w:rsid w:val="00680C9D"/>
    <w:rsid w:val="00681500"/>
    <w:rsid w:val="006818D2"/>
    <w:rsid w:val="00681A93"/>
    <w:rsid w:val="00681FB8"/>
    <w:rsid w:val="0068256F"/>
    <w:rsid w:val="00682796"/>
    <w:rsid w:val="00682F3B"/>
    <w:rsid w:val="00682F62"/>
    <w:rsid w:val="00683150"/>
    <w:rsid w:val="00683568"/>
    <w:rsid w:val="006835B2"/>
    <w:rsid w:val="00683886"/>
    <w:rsid w:val="006838DC"/>
    <w:rsid w:val="0068402F"/>
    <w:rsid w:val="00684870"/>
    <w:rsid w:val="0068492A"/>
    <w:rsid w:val="00684A86"/>
    <w:rsid w:val="00684B8A"/>
    <w:rsid w:val="00684EB9"/>
    <w:rsid w:val="00684F9F"/>
    <w:rsid w:val="00685C02"/>
    <w:rsid w:val="00685DDA"/>
    <w:rsid w:val="00685FBE"/>
    <w:rsid w:val="0068678A"/>
    <w:rsid w:val="00686914"/>
    <w:rsid w:val="00686A81"/>
    <w:rsid w:val="00686AFA"/>
    <w:rsid w:val="00686FAF"/>
    <w:rsid w:val="006871B9"/>
    <w:rsid w:val="00690183"/>
    <w:rsid w:val="00690C1D"/>
    <w:rsid w:val="00690C64"/>
    <w:rsid w:val="00690E8C"/>
    <w:rsid w:val="00691101"/>
    <w:rsid w:val="00691FA9"/>
    <w:rsid w:val="00692979"/>
    <w:rsid w:val="00692DEA"/>
    <w:rsid w:val="00692FEE"/>
    <w:rsid w:val="00693143"/>
    <w:rsid w:val="00693564"/>
    <w:rsid w:val="006936CC"/>
    <w:rsid w:val="00693AC5"/>
    <w:rsid w:val="006945BD"/>
    <w:rsid w:val="006949C9"/>
    <w:rsid w:val="00695611"/>
    <w:rsid w:val="0069572B"/>
    <w:rsid w:val="00695B34"/>
    <w:rsid w:val="00696175"/>
    <w:rsid w:val="00696815"/>
    <w:rsid w:val="00696B8C"/>
    <w:rsid w:val="00697033"/>
    <w:rsid w:val="0069741D"/>
    <w:rsid w:val="006A11AB"/>
    <w:rsid w:val="006A1924"/>
    <w:rsid w:val="006A1A7F"/>
    <w:rsid w:val="006A1B40"/>
    <w:rsid w:val="006A1D34"/>
    <w:rsid w:val="006A2087"/>
    <w:rsid w:val="006A214B"/>
    <w:rsid w:val="006A2507"/>
    <w:rsid w:val="006A3317"/>
    <w:rsid w:val="006A344F"/>
    <w:rsid w:val="006A402E"/>
    <w:rsid w:val="006A42A6"/>
    <w:rsid w:val="006A449A"/>
    <w:rsid w:val="006A461F"/>
    <w:rsid w:val="006A4C9B"/>
    <w:rsid w:val="006A4E6E"/>
    <w:rsid w:val="006A52FC"/>
    <w:rsid w:val="006A57B6"/>
    <w:rsid w:val="006A5D00"/>
    <w:rsid w:val="006A6222"/>
    <w:rsid w:val="006A634E"/>
    <w:rsid w:val="006A66BE"/>
    <w:rsid w:val="006A6A8E"/>
    <w:rsid w:val="006A6AFD"/>
    <w:rsid w:val="006A76F6"/>
    <w:rsid w:val="006A7941"/>
    <w:rsid w:val="006A7F64"/>
    <w:rsid w:val="006A7F9D"/>
    <w:rsid w:val="006B0406"/>
    <w:rsid w:val="006B043B"/>
    <w:rsid w:val="006B0AE5"/>
    <w:rsid w:val="006B0D63"/>
    <w:rsid w:val="006B1092"/>
    <w:rsid w:val="006B114D"/>
    <w:rsid w:val="006B1274"/>
    <w:rsid w:val="006B1B3D"/>
    <w:rsid w:val="006B1DD9"/>
    <w:rsid w:val="006B1FED"/>
    <w:rsid w:val="006B2117"/>
    <w:rsid w:val="006B2142"/>
    <w:rsid w:val="006B295B"/>
    <w:rsid w:val="006B2AB8"/>
    <w:rsid w:val="006B30C4"/>
    <w:rsid w:val="006B35DF"/>
    <w:rsid w:val="006B37B7"/>
    <w:rsid w:val="006B38C3"/>
    <w:rsid w:val="006B38D4"/>
    <w:rsid w:val="006B3B79"/>
    <w:rsid w:val="006B3D14"/>
    <w:rsid w:val="006B46B7"/>
    <w:rsid w:val="006B4C4D"/>
    <w:rsid w:val="006B4E41"/>
    <w:rsid w:val="006B4FAB"/>
    <w:rsid w:val="006B5927"/>
    <w:rsid w:val="006B6336"/>
    <w:rsid w:val="006B65DC"/>
    <w:rsid w:val="006B6F0F"/>
    <w:rsid w:val="006B70C4"/>
    <w:rsid w:val="006B71B2"/>
    <w:rsid w:val="006B7326"/>
    <w:rsid w:val="006B7FEC"/>
    <w:rsid w:val="006C0202"/>
    <w:rsid w:val="006C0C32"/>
    <w:rsid w:val="006C1FBD"/>
    <w:rsid w:val="006C20C4"/>
    <w:rsid w:val="006C2771"/>
    <w:rsid w:val="006C2BCC"/>
    <w:rsid w:val="006C2D94"/>
    <w:rsid w:val="006C3311"/>
    <w:rsid w:val="006C378B"/>
    <w:rsid w:val="006C38BC"/>
    <w:rsid w:val="006C3D6D"/>
    <w:rsid w:val="006C3DA6"/>
    <w:rsid w:val="006C4252"/>
    <w:rsid w:val="006C516D"/>
    <w:rsid w:val="006C5218"/>
    <w:rsid w:val="006C5291"/>
    <w:rsid w:val="006C59AB"/>
    <w:rsid w:val="006C5B14"/>
    <w:rsid w:val="006C61CE"/>
    <w:rsid w:val="006C6A05"/>
    <w:rsid w:val="006C6BBA"/>
    <w:rsid w:val="006C6C72"/>
    <w:rsid w:val="006C6E03"/>
    <w:rsid w:val="006C6EDB"/>
    <w:rsid w:val="006C71E4"/>
    <w:rsid w:val="006C7737"/>
    <w:rsid w:val="006D07AB"/>
    <w:rsid w:val="006D131E"/>
    <w:rsid w:val="006D14B0"/>
    <w:rsid w:val="006D18FB"/>
    <w:rsid w:val="006D21C9"/>
    <w:rsid w:val="006D2C89"/>
    <w:rsid w:val="006D2FB7"/>
    <w:rsid w:val="006D36C6"/>
    <w:rsid w:val="006D3DB4"/>
    <w:rsid w:val="006D4C10"/>
    <w:rsid w:val="006D511F"/>
    <w:rsid w:val="006D56F1"/>
    <w:rsid w:val="006D5F79"/>
    <w:rsid w:val="006D6027"/>
    <w:rsid w:val="006D63B1"/>
    <w:rsid w:val="006D63D1"/>
    <w:rsid w:val="006D664C"/>
    <w:rsid w:val="006D705B"/>
    <w:rsid w:val="006D76B1"/>
    <w:rsid w:val="006D76E4"/>
    <w:rsid w:val="006D771E"/>
    <w:rsid w:val="006D7CEE"/>
    <w:rsid w:val="006E0064"/>
    <w:rsid w:val="006E0413"/>
    <w:rsid w:val="006E0477"/>
    <w:rsid w:val="006E04CD"/>
    <w:rsid w:val="006E057A"/>
    <w:rsid w:val="006E08D7"/>
    <w:rsid w:val="006E08EC"/>
    <w:rsid w:val="006E0C23"/>
    <w:rsid w:val="006E132B"/>
    <w:rsid w:val="006E1635"/>
    <w:rsid w:val="006E1714"/>
    <w:rsid w:val="006E172B"/>
    <w:rsid w:val="006E1807"/>
    <w:rsid w:val="006E1A1A"/>
    <w:rsid w:val="006E1C85"/>
    <w:rsid w:val="006E2EDA"/>
    <w:rsid w:val="006E3B62"/>
    <w:rsid w:val="006E3DD7"/>
    <w:rsid w:val="006E419A"/>
    <w:rsid w:val="006E458E"/>
    <w:rsid w:val="006E5A7F"/>
    <w:rsid w:val="006E5B8F"/>
    <w:rsid w:val="006E6759"/>
    <w:rsid w:val="006E6D71"/>
    <w:rsid w:val="006E74C3"/>
    <w:rsid w:val="006E7754"/>
    <w:rsid w:val="006E79B9"/>
    <w:rsid w:val="006E7B42"/>
    <w:rsid w:val="006E7E47"/>
    <w:rsid w:val="006F11AC"/>
    <w:rsid w:val="006F1E11"/>
    <w:rsid w:val="006F1E9E"/>
    <w:rsid w:val="006F1FBF"/>
    <w:rsid w:val="006F2A41"/>
    <w:rsid w:val="006F3086"/>
    <w:rsid w:val="006F3421"/>
    <w:rsid w:val="006F3B29"/>
    <w:rsid w:val="006F4153"/>
    <w:rsid w:val="006F4256"/>
    <w:rsid w:val="006F4355"/>
    <w:rsid w:val="006F446C"/>
    <w:rsid w:val="006F5278"/>
    <w:rsid w:val="006F533D"/>
    <w:rsid w:val="006F553D"/>
    <w:rsid w:val="006F5591"/>
    <w:rsid w:val="006F59CA"/>
    <w:rsid w:val="006F5E98"/>
    <w:rsid w:val="006F61B0"/>
    <w:rsid w:val="006F66AE"/>
    <w:rsid w:val="006F6A32"/>
    <w:rsid w:val="006F6DD8"/>
    <w:rsid w:val="006F7C1D"/>
    <w:rsid w:val="00700567"/>
    <w:rsid w:val="00701204"/>
    <w:rsid w:val="00701482"/>
    <w:rsid w:val="00701E7D"/>
    <w:rsid w:val="00701F7A"/>
    <w:rsid w:val="00702ACA"/>
    <w:rsid w:val="00703655"/>
    <w:rsid w:val="00704010"/>
    <w:rsid w:val="0070416D"/>
    <w:rsid w:val="007044EA"/>
    <w:rsid w:val="00704646"/>
    <w:rsid w:val="00704657"/>
    <w:rsid w:val="00704E5E"/>
    <w:rsid w:val="007051C9"/>
    <w:rsid w:val="007053D2"/>
    <w:rsid w:val="0070542C"/>
    <w:rsid w:val="00705FA8"/>
    <w:rsid w:val="00706384"/>
    <w:rsid w:val="00706761"/>
    <w:rsid w:val="00706A90"/>
    <w:rsid w:val="00706E21"/>
    <w:rsid w:val="007073AE"/>
    <w:rsid w:val="007079A9"/>
    <w:rsid w:val="00707D35"/>
    <w:rsid w:val="00710903"/>
    <w:rsid w:val="00710C3E"/>
    <w:rsid w:val="00710F05"/>
    <w:rsid w:val="00710FFA"/>
    <w:rsid w:val="00711C12"/>
    <w:rsid w:val="007122AC"/>
    <w:rsid w:val="007122D7"/>
    <w:rsid w:val="0071252E"/>
    <w:rsid w:val="007127EB"/>
    <w:rsid w:val="0071280D"/>
    <w:rsid w:val="0071285D"/>
    <w:rsid w:val="007133C6"/>
    <w:rsid w:val="007134A5"/>
    <w:rsid w:val="00713999"/>
    <w:rsid w:val="00713FAA"/>
    <w:rsid w:val="007142C8"/>
    <w:rsid w:val="00714EE0"/>
    <w:rsid w:val="00715076"/>
    <w:rsid w:val="0071596F"/>
    <w:rsid w:val="00715DCA"/>
    <w:rsid w:val="0071653C"/>
    <w:rsid w:val="0071659C"/>
    <w:rsid w:val="00716BDA"/>
    <w:rsid w:val="00716FE9"/>
    <w:rsid w:val="00717513"/>
    <w:rsid w:val="00717B8A"/>
    <w:rsid w:val="00717D6F"/>
    <w:rsid w:val="00717D7D"/>
    <w:rsid w:val="00717EE5"/>
    <w:rsid w:val="007204BC"/>
    <w:rsid w:val="007206B6"/>
    <w:rsid w:val="0072106D"/>
    <w:rsid w:val="00721326"/>
    <w:rsid w:val="0072143A"/>
    <w:rsid w:val="007214E1"/>
    <w:rsid w:val="007219AA"/>
    <w:rsid w:val="00721E01"/>
    <w:rsid w:val="007227E9"/>
    <w:rsid w:val="00722D45"/>
    <w:rsid w:val="00723199"/>
    <w:rsid w:val="00723252"/>
    <w:rsid w:val="00723DE4"/>
    <w:rsid w:val="00724451"/>
    <w:rsid w:val="00724E2F"/>
    <w:rsid w:val="007252AF"/>
    <w:rsid w:val="0072675D"/>
    <w:rsid w:val="00726B01"/>
    <w:rsid w:val="00726F0C"/>
    <w:rsid w:val="00727196"/>
    <w:rsid w:val="007272DD"/>
    <w:rsid w:val="007276A0"/>
    <w:rsid w:val="00727BBA"/>
    <w:rsid w:val="007303B9"/>
    <w:rsid w:val="007304D9"/>
    <w:rsid w:val="00730D87"/>
    <w:rsid w:val="007317D0"/>
    <w:rsid w:val="007319C9"/>
    <w:rsid w:val="007323D8"/>
    <w:rsid w:val="0073257B"/>
    <w:rsid w:val="00732F26"/>
    <w:rsid w:val="007330E2"/>
    <w:rsid w:val="00733467"/>
    <w:rsid w:val="007334E1"/>
    <w:rsid w:val="0073389B"/>
    <w:rsid w:val="00733B73"/>
    <w:rsid w:val="007342BD"/>
    <w:rsid w:val="00734499"/>
    <w:rsid w:val="0073506C"/>
    <w:rsid w:val="00735CC0"/>
    <w:rsid w:val="00735D6A"/>
    <w:rsid w:val="00735F3D"/>
    <w:rsid w:val="007360A1"/>
    <w:rsid w:val="00736158"/>
    <w:rsid w:val="007364B2"/>
    <w:rsid w:val="007367F2"/>
    <w:rsid w:val="00737685"/>
    <w:rsid w:val="00737691"/>
    <w:rsid w:val="007377D3"/>
    <w:rsid w:val="007401AA"/>
    <w:rsid w:val="0074044D"/>
    <w:rsid w:val="0074058B"/>
    <w:rsid w:val="007407D3"/>
    <w:rsid w:val="00740D1C"/>
    <w:rsid w:val="0074122F"/>
    <w:rsid w:val="0074248C"/>
    <w:rsid w:val="00742618"/>
    <w:rsid w:val="0074298A"/>
    <w:rsid w:val="00742C21"/>
    <w:rsid w:val="00743247"/>
    <w:rsid w:val="00743433"/>
    <w:rsid w:val="00743547"/>
    <w:rsid w:val="00743ADD"/>
    <w:rsid w:val="00743B01"/>
    <w:rsid w:val="00743DD4"/>
    <w:rsid w:val="00744634"/>
    <w:rsid w:val="007446EC"/>
    <w:rsid w:val="00744B2D"/>
    <w:rsid w:val="00745130"/>
    <w:rsid w:val="007452A6"/>
    <w:rsid w:val="00745341"/>
    <w:rsid w:val="007459B5"/>
    <w:rsid w:val="00745D26"/>
    <w:rsid w:val="00746544"/>
    <w:rsid w:val="007467D8"/>
    <w:rsid w:val="007468EE"/>
    <w:rsid w:val="00747170"/>
    <w:rsid w:val="0074758B"/>
    <w:rsid w:val="007504B0"/>
    <w:rsid w:val="0075098D"/>
    <w:rsid w:val="00752803"/>
    <w:rsid w:val="00752D52"/>
    <w:rsid w:val="00753091"/>
    <w:rsid w:val="007531F0"/>
    <w:rsid w:val="00753A15"/>
    <w:rsid w:val="00754225"/>
    <w:rsid w:val="00754384"/>
    <w:rsid w:val="007543FA"/>
    <w:rsid w:val="00754485"/>
    <w:rsid w:val="007544CB"/>
    <w:rsid w:val="0075476F"/>
    <w:rsid w:val="00754DE0"/>
    <w:rsid w:val="007555BC"/>
    <w:rsid w:val="00755E46"/>
    <w:rsid w:val="00756022"/>
    <w:rsid w:val="007565B2"/>
    <w:rsid w:val="007568B7"/>
    <w:rsid w:val="0075690D"/>
    <w:rsid w:val="007569A8"/>
    <w:rsid w:val="00756D07"/>
    <w:rsid w:val="00756DC6"/>
    <w:rsid w:val="007579E7"/>
    <w:rsid w:val="00757B84"/>
    <w:rsid w:val="00757C2D"/>
    <w:rsid w:val="00757D1C"/>
    <w:rsid w:val="00757F69"/>
    <w:rsid w:val="00760C6E"/>
    <w:rsid w:val="0076146D"/>
    <w:rsid w:val="00762122"/>
    <w:rsid w:val="00762E50"/>
    <w:rsid w:val="007636F1"/>
    <w:rsid w:val="00763890"/>
    <w:rsid w:val="0076394B"/>
    <w:rsid w:val="00764330"/>
    <w:rsid w:val="00764CD0"/>
    <w:rsid w:val="007651D6"/>
    <w:rsid w:val="00765340"/>
    <w:rsid w:val="00765865"/>
    <w:rsid w:val="00765AE2"/>
    <w:rsid w:val="00765E8D"/>
    <w:rsid w:val="007661B0"/>
    <w:rsid w:val="007662F3"/>
    <w:rsid w:val="00766759"/>
    <w:rsid w:val="00766AA4"/>
    <w:rsid w:val="007671D6"/>
    <w:rsid w:val="00767A2D"/>
    <w:rsid w:val="00770128"/>
    <w:rsid w:val="00770F0B"/>
    <w:rsid w:val="00770FB9"/>
    <w:rsid w:val="00771173"/>
    <w:rsid w:val="0077193B"/>
    <w:rsid w:val="00772470"/>
    <w:rsid w:val="0077280E"/>
    <w:rsid w:val="0077284A"/>
    <w:rsid w:val="00772C7A"/>
    <w:rsid w:val="00772E17"/>
    <w:rsid w:val="00772E79"/>
    <w:rsid w:val="007733BE"/>
    <w:rsid w:val="00773425"/>
    <w:rsid w:val="00773CF3"/>
    <w:rsid w:val="00774018"/>
    <w:rsid w:val="0077436B"/>
    <w:rsid w:val="00774EF1"/>
    <w:rsid w:val="007752E1"/>
    <w:rsid w:val="00775D63"/>
    <w:rsid w:val="00775EF4"/>
    <w:rsid w:val="0077642A"/>
    <w:rsid w:val="007767B5"/>
    <w:rsid w:val="007767CD"/>
    <w:rsid w:val="00776ED8"/>
    <w:rsid w:val="00777190"/>
    <w:rsid w:val="007808FE"/>
    <w:rsid w:val="00780F85"/>
    <w:rsid w:val="0078145F"/>
    <w:rsid w:val="007815AB"/>
    <w:rsid w:val="00782D18"/>
    <w:rsid w:val="0078415C"/>
    <w:rsid w:val="00784E7D"/>
    <w:rsid w:val="007857DB"/>
    <w:rsid w:val="00785DA7"/>
    <w:rsid w:val="0078606E"/>
    <w:rsid w:val="007867E9"/>
    <w:rsid w:val="00787613"/>
    <w:rsid w:val="007901E5"/>
    <w:rsid w:val="0079081A"/>
    <w:rsid w:val="00790AB7"/>
    <w:rsid w:val="00791255"/>
    <w:rsid w:val="0079170B"/>
    <w:rsid w:val="007921C9"/>
    <w:rsid w:val="00792341"/>
    <w:rsid w:val="007927CE"/>
    <w:rsid w:val="0079291A"/>
    <w:rsid w:val="007929EC"/>
    <w:rsid w:val="00792A3C"/>
    <w:rsid w:val="00792AA8"/>
    <w:rsid w:val="00792CEE"/>
    <w:rsid w:val="007934A8"/>
    <w:rsid w:val="00793C45"/>
    <w:rsid w:val="00793D1D"/>
    <w:rsid w:val="00793ECD"/>
    <w:rsid w:val="007945B4"/>
    <w:rsid w:val="00794DAB"/>
    <w:rsid w:val="00794FBE"/>
    <w:rsid w:val="0079534A"/>
    <w:rsid w:val="00795595"/>
    <w:rsid w:val="007965BC"/>
    <w:rsid w:val="00796924"/>
    <w:rsid w:val="00796F3A"/>
    <w:rsid w:val="00796F9A"/>
    <w:rsid w:val="00797510"/>
    <w:rsid w:val="0079790C"/>
    <w:rsid w:val="00797CC2"/>
    <w:rsid w:val="00797D12"/>
    <w:rsid w:val="00797FAF"/>
    <w:rsid w:val="007A0329"/>
    <w:rsid w:val="007A05AD"/>
    <w:rsid w:val="007A0B8F"/>
    <w:rsid w:val="007A0BD9"/>
    <w:rsid w:val="007A0C29"/>
    <w:rsid w:val="007A18D0"/>
    <w:rsid w:val="007A1E4F"/>
    <w:rsid w:val="007A24B7"/>
    <w:rsid w:val="007A2BE1"/>
    <w:rsid w:val="007A3557"/>
    <w:rsid w:val="007A3DFE"/>
    <w:rsid w:val="007A43F7"/>
    <w:rsid w:val="007A4AB3"/>
    <w:rsid w:val="007A4D17"/>
    <w:rsid w:val="007A4EDB"/>
    <w:rsid w:val="007A4FD4"/>
    <w:rsid w:val="007A50E8"/>
    <w:rsid w:val="007A523B"/>
    <w:rsid w:val="007A5524"/>
    <w:rsid w:val="007A5548"/>
    <w:rsid w:val="007A6A69"/>
    <w:rsid w:val="007A7081"/>
    <w:rsid w:val="007A7325"/>
    <w:rsid w:val="007A794A"/>
    <w:rsid w:val="007A7DA1"/>
    <w:rsid w:val="007B074D"/>
    <w:rsid w:val="007B155A"/>
    <w:rsid w:val="007B1688"/>
    <w:rsid w:val="007B1A0E"/>
    <w:rsid w:val="007B20BA"/>
    <w:rsid w:val="007B24BB"/>
    <w:rsid w:val="007B32D6"/>
    <w:rsid w:val="007B357C"/>
    <w:rsid w:val="007B3799"/>
    <w:rsid w:val="007B4266"/>
    <w:rsid w:val="007B44D1"/>
    <w:rsid w:val="007B478A"/>
    <w:rsid w:val="007B4A0A"/>
    <w:rsid w:val="007B4CBF"/>
    <w:rsid w:val="007B4D8B"/>
    <w:rsid w:val="007B524E"/>
    <w:rsid w:val="007B5B0A"/>
    <w:rsid w:val="007B6277"/>
    <w:rsid w:val="007B6C31"/>
    <w:rsid w:val="007B6EC0"/>
    <w:rsid w:val="007B710B"/>
    <w:rsid w:val="007B7639"/>
    <w:rsid w:val="007B77E6"/>
    <w:rsid w:val="007B7D14"/>
    <w:rsid w:val="007C056E"/>
    <w:rsid w:val="007C059C"/>
    <w:rsid w:val="007C0EE4"/>
    <w:rsid w:val="007C113E"/>
    <w:rsid w:val="007C15BD"/>
    <w:rsid w:val="007C2103"/>
    <w:rsid w:val="007C2321"/>
    <w:rsid w:val="007C252D"/>
    <w:rsid w:val="007C2DE6"/>
    <w:rsid w:val="007C3C46"/>
    <w:rsid w:val="007C401B"/>
    <w:rsid w:val="007C47C1"/>
    <w:rsid w:val="007C501C"/>
    <w:rsid w:val="007C51FE"/>
    <w:rsid w:val="007C694F"/>
    <w:rsid w:val="007C79AE"/>
    <w:rsid w:val="007D0287"/>
    <w:rsid w:val="007D0341"/>
    <w:rsid w:val="007D046D"/>
    <w:rsid w:val="007D0954"/>
    <w:rsid w:val="007D0A83"/>
    <w:rsid w:val="007D1377"/>
    <w:rsid w:val="007D1726"/>
    <w:rsid w:val="007D1BDD"/>
    <w:rsid w:val="007D1CCE"/>
    <w:rsid w:val="007D22A2"/>
    <w:rsid w:val="007D2B49"/>
    <w:rsid w:val="007D2CE0"/>
    <w:rsid w:val="007D2F7B"/>
    <w:rsid w:val="007D3260"/>
    <w:rsid w:val="007D3957"/>
    <w:rsid w:val="007D4665"/>
    <w:rsid w:val="007D4B3C"/>
    <w:rsid w:val="007D4C61"/>
    <w:rsid w:val="007D4DF2"/>
    <w:rsid w:val="007D545E"/>
    <w:rsid w:val="007D5A31"/>
    <w:rsid w:val="007D5A41"/>
    <w:rsid w:val="007D5AB2"/>
    <w:rsid w:val="007D5CE9"/>
    <w:rsid w:val="007D6058"/>
    <w:rsid w:val="007D6172"/>
    <w:rsid w:val="007D668A"/>
    <w:rsid w:val="007D7034"/>
    <w:rsid w:val="007D7633"/>
    <w:rsid w:val="007D7802"/>
    <w:rsid w:val="007E093A"/>
    <w:rsid w:val="007E0C65"/>
    <w:rsid w:val="007E1617"/>
    <w:rsid w:val="007E173F"/>
    <w:rsid w:val="007E1878"/>
    <w:rsid w:val="007E1FCD"/>
    <w:rsid w:val="007E236C"/>
    <w:rsid w:val="007E26A0"/>
    <w:rsid w:val="007E28BB"/>
    <w:rsid w:val="007E2B3E"/>
    <w:rsid w:val="007E3583"/>
    <w:rsid w:val="007E3D72"/>
    <w:rsid w:val="007E4004"/>
    <w:rsid w:val="007E447A"/>
    <w:rsid w:val="007E4CCC"/>
    <w:rsid w:val="007E56CC"/>
    <w:rsid w:val="007E5822"/>
    <w:rsid w:val="007E5F94"/>
    <w:rsid w:val="007E6C8A"/>
    <w:rsid w:val="007E6E2C"/>
    <w:rsid w:val="007E73F2"/>
    <w:rsid w:val="007E7566"/>
    <w:rsid w:val="007E77C5"/>
    <w:rsid w:val="007E7808"/>
    <w:rsid w:val="007E78AD"/>
    <w:rsid w:val="007E7BAF"/>
    <w:rsid w:val="007F1079"/>
    <w:rsid w:val="007F14C9"/>
    <w:rsid w:val="007F153F"/>
    <w:rsid w:val="007F181C"/>
    <w:rsid w:val="007F1AD9"/>
    <w:rsid w:val="007F1B58"/>
    <w:rsid w:val="007F1BAF"/>
    <w:rsid w:val="007F20B1"/>
    <w:rsid w:val="007F27CA"/>
    <w:rsid w:val="007F288C"/>
    <w:rsid w:val="007F2936"/>
    <w:rsid w:val="007F3384"/>
    <w:rsid w:val="007F35E4"/>
    <w:rsid w:val="007F3645"/>
    <w:rsid w:val="007F3E15"/>
    <w:rsid w:val="007F3EE4"/>
    <w:rsid w:val="007F41FB"/>
    <w:rsid w:val="007F466B"/>
    <w:rsid w:val="007F4EED"/>
    <w:rsid w:val="007F5284"/>
    <w:rsid w:val="007F5748"/>
    <w:rsid w:val="007F587D"/>
    <w:rsid w:val="007F5F0A"/>
    <w:rsid w:val="007F6018"/>
    <w:rsid w:val="007F6032"/>
    <w:rsid w:val="007F6F8A"/>
    <w:rsid w:val="007F7624"/>
    <w:rsid w:val="007F7911"/>
    <w:rsid w:val="007F7B15"/>
    <w:rsid w:val="008002E8"/>
    <w:rsid w:val="00800EE1"/>
    <w:rsid w:val="008015F2"/>
    <w:rsid w:val="00801BE7"/>
    <w:rsid w:val="00801D90"/>
    <w:rsid w:val="008020EF"/>
    <w:rsid w:val="008024B8"/>
    <w:rsid w:val="0080274F"/>
    <w:rsid w:val="00802B19"/>
    <w:rsid w:val="008030AE"/>
    <w:rsid w:val="0080360E"/>
    <w:rsid w:val="008041FB"/>
    <w:rsid w:val="008042D2"/>
    <w:rsid w:val="008044A9"/>
    <w:rsid w:val="00804C20"/>
    <w:rsid w:val="00805047"/>
    <w:rsid w:val="0080523F"/>
    <w:rsid w:val="008056A1"/>
    <w:rsid w:val="0080609E"/>
    <w:rsid w:val="008067F8"/>
    <w:rsid w:val="008068AB"/>
    <w:rsid w:val="008068EB"/>
    <w:rsid w:val="00806A17"/>
    <w:rsid w:val="00806FA5"/>
    <w:rsid w:val="00807877"/>
    <w:rsid w:val="0081001A"/>
    <w:rsid w:val="00810272"/>
    <w:rsid w:val="00810EEB"/>
    <w:rsid w:val="008113EB"/>
    <w:rsid w:val="0081169C"/>
    <w:rsid w:val="00811B5D"/>
    <w:rsid w:val="00811B84"/>
    <w:rsid w:val="008125C0"/>
    <w:rsid w:val="00812680"/>
    <w:rsid w:val="00812B9B"/>
    <w:rsid w:val="00812E1A"/>
    <w:rsid w:val="0081525E"/>
    <w:rsid w:val="00815423"/>
    <w:rsid w:val="008154EC"/>
    <w:rsid w:val="008155DB"/>
    <w:rsid w:val="00815E67"/>
    <w:rsid w:val="00816461"/>
    <w:rsid w:val="008167B7"/>
    <w:rsid w:val="00816EEA"/>
    <w:rsid w:val="008170C6"/>
    <w:rsid w:val="008170CB"/>
    <w:rsid w:val="008173C6"/>
    <w:rsid w:val="00817680"/>
    <w:rsid w:val="00817D95"/>
    <w:rsid w:val="00820E8D"/>
    <w:rsid w:val="00822235"/>
    <w:rsid w:val="008229DC"/>
    <w:rsid w:val="00822A0C"/>
    <w:rsid w:val="00822C07"/>
    <w:rsid w:val="0082363E"/>
    <w:rsid w:val="008236D7"/>
    <w:rsid w:val="00824456"/>
    <w:rsid w:val="00824460"/>
    <w:rsid w:val="00824481"/>
    <w:rsid w:val="00824655"/>
    <w:rsid w:val="00824B6F"/>
    <w:rsid w:val="0082510B"/>
    <w:rsid w:val="00825301"/>
    <w:rsid w:val="0082614E"/>
    <w:rsid w:val="008266E3"/>
    <w:rsid w:val="008269DC"/>
    <w:rsid w:val="00826DE8"/>
    <w:rsid w:val="00827722"/>
    <w:rsid w:val="00827A45"/>
    <w:rsid w:val="0083012E"/>
    <w:rsid w:val="0083033B"/>
    <w:rsid w:val="008309A5"/>
    <w:rsid w:val="00830A0F"/>
    <w:rsid w:val="0083108B"/>
    <w:rsid w:val="0083133E"/>
    <w:rsid w:val="00831483"/>
    <w:rsid w:val="00831739"/>
    <w:rsid w:val="0083194A"/>
    <w:rsid w:val="008331F2"/>
    <w:rsid w:val="0083330E"/>
    <w:rsid w:val="00833369"/>
    <w:rsid w:val="0083389D"/>
    <w:rsid w:val="008339C9"/>
    <w:rsid w:val="0083400E"/>
    <w:rsid w:val="00834134"/>
    <w:rsid w:val="0083417E"/>
    <w:rsid w:val="00834769"/>
    <w:rsid w:val="00834BE8"/>
    <w:rsid w:val="00834E7B"/>
    <w:rsid w:val="008352DA"/>
    <w:rsid w:val="008354C5"/>
    <w:rsid w:val="00835EE4"/>
    <w:rsid w:val="008360F1"/>
    <w:rsid w:val="008361B8"/>
    <w:rsid w:val="008364A4"/>
    <w:rsid w:val="00836C33"/>
    <w:rsid w:val="00836C59"/>
    <w:rsid w:val="00836CB8"/>
    <w:rsid w:val="0083738B"/>
    <w:rsid w:val="008373B0"/>
    <w:rsid w:val="00837F20"/>
    <w:rsid w:val="00840545"/>
    <w:rsid w:val="0084055E"/>
    <w:rsid w:val="0084064D"/>
    <w:rsid w:val="00840965"/>
    <w:rsid w:val="00840A7F"/>
    <w:rsid w:val="00840BCD"/>
    <w:rsid w:val="008417C1"/>
    <w:rsid w:val="00841951"/>
    <w:rsid w:val="00842A53"/>
    <w:rsid w:val="00842F4D"/>
    <w:rsid w:val="0084316A"/>
    <w:rsid w:val="0084355F"/>
    <w:rsid w:val="00843843"/>
    <w:rsid w:val="00843DF7"/>
    <w:rsid w:val="008442D4"/>
    <w:rsid w:val="00844691"/>
    <w:rsid w:val="00844D3D"/>
    <w:rsid w:val="0084549A"/>
    <w:rsid w:val="008458F8"/>
    <w:rsid w:val="00845DA7"/>
    <w:rsid w:val="00846194"/>
    <w:rsid w:val="008464D9"/>
    <w:rsid w:val="0084677E"/>
    <w:rsid w:val="00846A06"/>
    <w:rsid w:val="00846B64"/>
    <w:rsid w:val="00847020"/>
    <w:rsid w:val="0084757C"/>
    <w:rsid w:val="008477A9"/>
    <w:rsid w:val="00847F75"/>
    <w:rsid w:val="008506F7"/>
    <w:rsid w:val="00850C05"/>
    <w:rsid w:val="00850E07"/>
    <w:rsid w:val="00851363"/>
    <w:rsid w:val="0085170C"/>
    <w:rsid w:val="00851B91"/>
    <w:rsid w:val="00851BC4"/>
    <w:rsid w:val="00851C28"/>
    <w:rsid w:val="0085283C"/>
    <w:rsid w:val="00852A60"/>
    <w:rsid w:val="00852B5C"/>
    <w:rsid w:val="00852E11"/>
    <w:rsid w:val="00853074"/>
    <w:rsid w:val="00853681"/>
    <w:rsid w:val="008537CC"/>
    <w:rsid w:val="008538B1"/>
    <w:rsid w:val="00853941"/>
    <w:rsid w:val="00853D3B"/>
    <w:rsid w:val="00853DE5"/>
    <w:rsid w:val="00854156"/>
    <w:rsid w:val="00854171"/>
    <w:rsid w:val="008542D0"/>
    <w:rsid w:val="00854508"/>
    <w:rsid w:val="00854A0B"/>
    <w:rsid w:val="00854E41"/>
    <w:rsid w:val="00854F99"/>
    <w:rsid w:val="0085500A"/>
    <w:rsid w:val="0085587A"/>
    <w:rsid w:val="0085616E"/>
    <w:rsid w:val="00856441"/>
    <w:rsid w:val="008569AD"/>
    <w:rsid w:val="00856CE7"/>
    <w:rsid w:val="00856D69"/>
    <w:rsid w:val="008574B2"/>
    <w:rsid w:val="0085771E"/>
    <w:rsid w:val="0086026A"/>
    <w:rsid w:val="008603C8"/>
    <w:rsid w:val="0086268D"/>
    <w:rsid w:val="00862A8C"/>
    <w:rsid w:val="00862DC4"/>
    <w:rsid w:val="00862F69"/>
    <w:rsid w:val="00863354"/>
    <w:rsid w:val="008634FA"/>
    <w:rsid w:val="0086376F"/>
    <w:rsid w:val="00863E6C"/>
    <w:rsid w:val="008642F1"/>
    <w:rsid w:val="008643C4"/>
    <w:rsid w:val="008644CA"/>
    <w:rsid w:val="008646A1"/>
    <w:rsid w:val="00864F1E"/>
    <w:rsid w:val="008655FE"/>
    <w:rsid w:val="00865BB3"/>
    <w:rsid w:val="0086606E"/>
    <w:rsid w:val="008660D3"/>
    <w:rsid w:val="008670D1"/>
    <w:rsid w:val="00867457"/>
    <w:rsid w:val="00867800"/>
    <w:rsid w:val="00867801"/>
    <w:rsid w:val="00867A50"/>
    <w:rsid w:val="00867C69"/>
    <w:rsid w:val="0087042F"/>
    <w:rsid w:val="00870BF0"/>
    <w:rsid w:val="008713C9"/>
    <w:rsid w:val="00871401"/>
    <w:rsid w:val="00871427"/>
    <w:rsid w:val="00871DD8"/>
    <w:rsid w:val="00872721"/>
    <w:rsid w:val="0087308E"/>
    <w:rsid w:val="008732A1"/>
    <w:rsid w:val="008737AE"/>
    <w:rsid w:val="00873959"/>
    <w:rsid w:val="00873CA8"/>
    <w:rsid w:val="008741AD"/>
    <w:rsid w:val="0087422E"/>
    <w:rsid w:val="0087487B"/>
    <w:rsid w:val="00874DFE"/>
    <w:rsid w:val="0087509A"/>
    <w:rsid w:val="00875653"/>
    <w:rsid w:val="00876546"/>
    <w:rsid w:val="00876884"/>
    <w:rsid w:val="00876D8C"/>
    <w:rsid w:val="0088049A"/>
    <w:rsid w:val="00880A88"/>
    <w:rsid w:val="00880CD9"/>
    <w:rsid w:val="00880EA6"/>
    <w:rsid w:val="0088148D"/>
    <w:rsid w:val="008816A3"/>
    <w:rsid w:val="00881A78"/>
    <w:rsid w:val="00881B36"/>
    <w:rsid w:val="008821F7"/>
    <w:rsid w:val="008835B2"/>
    <w:rsid w:val="00883940"/>
    <w:rsid w:val="00883BBE"/>
    <w:rsid w:val="00884020"/>
    <w:rsid w:val="008841BA"/>
    <w:rsid w:val="00884300"/>
    <w:rsid w:val="008843C6"/>
    <w:rsid w:val="00884672"/>
    <w:rsid w:val="00884A9A"/>
    <w:rsid w:val="00885489"/>
    <w:rsid w:val="0088572A"/>
    <w:rsid w:val="00885A62"/>
    <w:rsid w:val="00886212"/>
    <w:rsid w:val="00886847"/>
    <w:rsid w:val="00886B42"/>
    <w:rsid w:val="00886F02"/>
    <w:rsid w:val="0088761C"/>
    <w:rsid w:val="0089083F"/>
    <w:rsid w:val="00890844"/>
    <w:rsid w:val="00890891"/>
    <w:rsid w:val="00891431"/>
    <w:rsid w:val="0089164A"/>
    <w:rsid w:val="00891E60"/>
    <w:rsid w:val="00891FC2"/>
    <w:rsid w:val="00892054"/>
    <w:rsid w:val="00892464"/>
    <w:rsid w:val="008927C3"/>
    <w:rsid w:val="00892F88"/>
    <w:rsid w:val="00893274"/>
    <w:rsid w:val="00893320"/>
    <w:rsid w:val="0089365B"/>
    <w:rsid w:val="00893EFF"/>
    <w:rsid w:val="008949CF"/>
    <w:rsid w:val="00894F30"/>
    <w:rsid w:val="0089552F"/>
    <w:rsid w:val="0089569B"/>
    <w:rsid w:val="008959DF"/>
    <w:rsid w:val="00895EBE"/>
    <w:rsid w:val="008967FA"/>
    <w:rsid w:val="0089691E"/>
    <w:rsid w:val="00896BB3"/>
    <w:rsid w:val="00896D5C"/>
    <w:rsid w:val="00896E0A"/>
    <w:rsid w:val="00896EFF"/>
    <w:rsid w:val="0089733A"/>
    <w:rsid w:val="00897635"/>
    <w:rsid w:val="00897962"/>
    <w:rsid w:val="00897EF8"/>
    <w:rsid w:val="008A0023"/>
    <w:rsid w:val="008A03E8"/>
    <w:rsid w:val="008A0F2B"/>
    <w:rsid w:val="008A13C7"/>
    <w:rsid w:val="008A17DF"/>
    <w:rsid w:val="008A1936"/>
    <w:rsid w:val="008A201F"/>
    <w:rsid w:val="008A21B1"/>
    <w:rsid w:val="008A221F"/>
    <w:rsid w:val="008A2A08"/>
    <w:rsid w:val="008A396C"/>
    <w:rsid w:val="008A491E"/>
    <w:rsid w:val="008A49B0"/>
    <w:rsid w:val="008A4AED"/>
    <w:rsid w:val="008A5AAB"/>
    <w:rsid w:val="008A5C05"/>
    <w:rsid w:val="008A6429"/>
    <w:rsid w:val="008A69D0"/>
    <w:rsid w:val="008A6C4F"/>
    <w:rsid w:val="008A6C68"/>
    <w:rsid w:val="008A6D98"/>
    <w:rsid w:val="008A6E98"/>
    <w:rsid w:val="008A6FEE"/>
    <w:rsid w:val="008A719A"/>
    <w:rsid w:val="008A7525"/>
    <w:rsid w:val="008A79C3"/>
    <w:rsid w:val="008A7EED"/>
    <w:rsid w:val="008A7FF6"/>
    <w:rsid w:val="008B0AC3"/>
    <w:rsid w:val="008B147E"/>
    <w:rsid w:val="008B165B"/>
    <w:rsid w:val="008B19BD"/>
    <w:rsid w:val="008B1FC7"/>
    <w:rsid w:val="008B1FFE"/>
    <w:rsid w:val="008B2099"/>
    <w:rsid w:val="008B276C"/>
    <w:rsid w:val="008B283F"/>
    <w:rsid w:val="008B2FA1"/>
    <w:rsid w:val="008B3F86"/>
    <w:rsid w:val="008B4EF6"/>
    <w:rsid w:val="008B4FA3"/>
    <w:rsid w:val="008B539F"/>
    <w:rsid w:val="008B5B98"/>
    <w:rsid w:val="008B5F13"/>
    <w:rsid w:val="008B5F3A"/>
    <w:rsid w:val="008B6319"/>
    <w:rsid w:val="008B65AF"/>
    <w:rsid w:val="008B692E"/>
    <w:rsid w:val="008B6C8D"/>
    <w:rsid w:val="008B7A32"/>
    <w:rsid w:val="008C0A62"/>
    <w:rsid w:val="008C1897"/>
    <w:rsid w:val="008C29B4"/>
    <w:rsid w:val="008C2E9E"/>
    <w:rsid w:val="008C30CB"/>
    <w:rsid w:val="008C319E"/>
    <w:rsid w:val="008C399D"/>
    <w:rsid w:val="008C399F"/>
    <w:rsid w:val="008C3ADB"/>
    <w:rsid w:val="008C3AFB"/>
    <w:rsid w:val="008C3ED2"/>
    <w:rsid w:val="008C4037"/>
    <w:rsid w:val="008C415E"/>
    <w:rsid w:val="008C5136"/>
    <w:rsid w:val="008C55E3"/>
    <w:rsid w:val="008C587F"/>
    <w:rsid w:val="008C5F18"/>
    <w:rsid w:val="008C612B"/>
    <w:rsid w:val="008C68A4"/>
    <w:rsid w:val="008C6969"/>
    <w:rsid w:val="008C6D45"/>
    <w:rsid w:val="008C6E0A"/>
    <w:rsid w:val="008C736E"/>
    <w:rsid w:val="008C75BC"/>
    <w:rsid w:val="008C7991"/>
    <w:rsid w:val="008C7A9B"/>
    <w:rsid w:val="008C7C40"/>
    <w:rsid w:val="008D03E3"/>
    <w:rsid w:val="008D0993"/>
    <w:rsid w:val="008D0D37"/>
    <w:rsid w:val="008D0EB7"/>
    <w:rsid w:val="008D0F68"/>
    <w:rsid w:val="008D10C4"/>
    <w:rsid w:val="008D128C"/>
    <w:rsid w:val="008D13E8"/>
    <w:rsid w:val="008D16AA"/>
    <w:rsid w:val="008D1969"/>
    <w:rsid w:val="008D2BB3"/>
    <w:rsid w:val="008D2C51"/>
    <w:rsid w:val="008D2CE5"/>
    <w:rsid w:val="008D2D77"/>
    <w:rsid w:val="008D325F"/>
    <w:rsid w:val="008D3497"/>
    <w:rsid w:val="008D3819"/>
    <w:rsid w:val="008D3ED9"/>
    <w:rsid w:val="008D410C"/>
    <w:rsid w:val="008D41BE"/>
    <w:rsid w:val="008D4C03"/>
    <w:rsid w:val="008D6FE9"/>
    <w:rsid w:val="008D72CB"/>
    <w:rsid w:val="008E0609"/>
    <w:rsid w:val="008E1332"/>
    <w:rsid w:val="008E16FF"/>
    <w:rsid w:val="008E1C36"/>
    <w:rsid w:val="008E2961"/>
    <w:rsid w:val="008E2AFD"/>
    <w:rsid w:val="008E4087"/>
    <w:rsid w:val="008E439D"/>
    <w:rsid w:val="008E442F"/>
    <w:rsid w:val="008E44C6"/>
    <w:rsid w:val="008E465A"/>
    <w:rsid w:val="008E46C8"/>
    <w:rsid w:val="008E4C60"/>
    <w:rsid w:val="008E558C"/>
    <w:rsid w:val="008E56D9"/>
    <w:rsid w:val="008E5D54"/>
    <w:rsid w:val="008E6A21"/>
    <w:rsid w:val="008E6E89"/>
    <w:rsid w:val="008E6F86"/>
    <w:rsid w:val="008E76D5"/>
    <w:rsid w:val="008E77E5"/>
    <w:rsid w:val="008E7B74"/>
    <w:rsid w:val="008E7C2A"/>
    <w:rsid w:val="008F05DB"/>
    <w:rsid w:val="008F0ED4"/>
    <w:rsid w:val="008F10D7"/>
    <w:rsid w:val="008F1A93"/>
    <w:rsid w:val="008F1DC1"/>
    <w:rsid w:val="008F1E51"/>
    <w:rsid w:val="008F2049"/>
    <w:rsid w:val="008F2477"/>
    <w:rsid w:val="008F2BDB"/>
    <w:rsid w:val="008F2DFA"/>
    <w:rsid w:val="008F30D9"/>
    <w:rsid w:val="008F320C"/>
    <w:rsid w:val="008F3265"/>
    <w:rsid w:val="008F3389"/>
    <w:rsid w:val="008F35D5"/>
    <w:rsid w:val="008F3CF7"/>
    <w:rsid w:val="008F451C"/>
    <w:rsid w:val="008F4721"/>
    <w:rsid w:val="008F4C03"/>
    <w:rsid w:val="008F4C7F"/>
    <w:rsid w:val="008F5551"/>
    <w:rsid w:val="008F5A6C"/>
    <w:rsid w:val="008F5F5C"/>
    <w:rsid w:val="008F64B1"/>
    <w:rsid w:val="008F6591"/>
    <w:rsid w:val="008F6B64"/>
    <w:rsid w:val="008F6CBD"/>
    <w:rsid w:val="008F73DE"/>
    <w:rsid w:val="008F7DBD"/>
    <w:rsid w:val="0090035E"/>
    <w:rsid w:val="0090072C"/>
    <w:rsid w:val="009007A7"/>
    <w:rsid w:val="00900954"/>
    <w:rsid w:val="00900C25"/>
    <w:rsid w:val="00900E2F"/>
    <w:rsid w:val="00901513"/>
    <w:rsid w:val="00902978"/>
    <w:rsid w:val="00902D06"/>
    <w:rsid w:val="00902F57"/>
    <w:rsid w:val="00903251"/>
    <w:rsid w:val="00903983"/>
    <w:rsid w:val="00903FD2"/>
    <w:rsid w:val="00904C76"/>
    <w:rsid w:val="00905A4B"/>
    <w:rsid w:val="00905D17"/>
    <w:rsid w:val="00905F14"/>
    <w:rsid w:val="009079CC"/>
    <w:rsid w:val="00907BE8"/>
    <w:rsid w:val="00910506"/>
    <w:rsid w:val="009106F9"/>
    <w:rsid w:val="0091103C"/>
    <w:rsid w:val="009111E7"/>
    <w:rsid w:val="0091204E"/>
    <w:rsid w:val="009129C8"/>
    <w:rsid w:val="00913D51"/>
    <w:rsid w:val="0091443B"/>
    <w:rsid w:val="009146EB"/>
    <w:rsid w:val="0091484A"/>
    <w:rsid w:val="00914856"/>
    <w:rsid w:val="0091498A"/>
    <w:rsid w:val="00914BFB"/>
    <w:rsid w:val="00914DA2"/>
    <w:rsid w:val="00915BEA"/>
    <w:rsid w:val="009163DD"/>
    <w:rsid w:val="009166FF"/>
    <w:rsid w:val="0091684B"/>
    <w:rsid w:val="00916B15"/>
    <w:rsid w:val="00917209"/>
    <w:rsid w:val="00917612"/>
    <w:rsid w:val="0092051F"/>
    <w:rsid w:val="009206BB"/>
    <w:rsid w:val="0092080A"/>
    <w:rsid w:val="009208CF"/>
    <w:rsid w:val="00920BAF"/>
    <w:rsid w:val="00920C78"/>
    <w:rsid w:val="00920F73"/>
    <w:rsid w:val="0092165A"/>
    <w:rsid w:val="00921A93"/>
    <w:rsid w:val="00921CC1"/>
    <w:rsid w:val="0092225F"/>
    <w:rsid w:val="009222C9"/>
    <w:rsid w:val="00923152"/>
    <w:rsid w:val="0092337A"/>
    <w:rsid w:val="00924018"/>
    <w:rsid w:val="009240BF"/>
    <w:rsid w:val="009254CF"/>
    <w:rsid w:val="00925DB0"/>
    <w:rsid w:val="009262DA"/>
    <w:rsid w:val="00926D1D"/>
    <w:rsid w:val="009270E7"/>
    <w:rsid w:val="00927471"/>
    <w:rsid w:val="00927588"/>
    <w:rsid w:val="00927602"/>
    <w:rsid w:val="00927AB3"/>
    <w:rsid w:val="00927F67"/>
    <w:rsid w:val="0093062D"/>
    <w:rsid w:val="009307AA"/>
    <w:rsid w:val="00930C01"/>
    <w:rsid w:val="00931254"/>
    <w:rsid w:val="00931385"/>
    <w:rsid w:val="0093150C"/>
    <w:rsid w:val="00931547"/>
    <w:rsid w:val="00931741"/>
    <w:rsid w:val="00931780"/>
    <w:rsid w:val="00931ADB"/>
    <w:rsid w:val="00931FCF"/>
    <w:rsid w:val="00932B16"/>
    <w:rsid w:val="00932B9D"/>
    <w:rsid w:val="009331F3"/>
    <w:rsid w:val="00933679"/>
    <w:rsid w:val="00933B11"/>
    <w:rsid w:val="00934100"/>
    <w:rsid w:val="00934116"/>
    <w:rsid w:val="00934147"/>
    <w:rsid w:val="00934415"/>
    <w:rsid w:val="0093441C"/>
    <w:rsid w:val="00934863"/>
    <w:rsid w:val="00934CE4"/>
    <w:rsid w:val="00935440"/>
    <w:rsid w:val="00935920"/>
    <w:rsid w:val="0093594E"/>
    <w:rsid w:val="009362C8"/>
    <w:rsid w:val="00936450"/>
    <w:rsid w:val="00936723"/>
    <w:rsid w:val="0093683C"/>
    <w:rsid w:val="00936AC0"/>
    <w:rsid w:val="00936D0A"/>
    <w:rsid w:val="00936D51"/>
    <w:rsid w:val="00936ECB"/>
    <w:rsid w:val="00937065"/>
    <w:rsid w:val="009379D9"/>
    <w:rsid w:val="00937E64"/>
    <w:rsid w:val="00937FFA"/>
    <w:rsid w:val="00940048"/>
    <w:rsid w:val="00941709"/>
    <w:rsid w:val="0094185A"/>
    <w:rsid w:val="00942275"/>
    <w:rsid w:val="009422C6"/>
    <w:rsid w:val="00942327"/>
    <w:rsid w:val="009433F1"/>
    <w:rsid w:val="009438C7"/>
    <w:rsid w:val="00943923"/>
    <w:rsid w:val="00943DC5"/>
    <w:rsid w:val="00944763"/>
    <w:rsid w:val="00944B62"/>
    <w:rsid w:val="00945B86"/>
    <w:rsid w:val="00945C17"/>
    <w:rsid w:val="00945CA7"/>
    <w:rsid w:val="00946A2D"/>
    <w:rsid w:val="00946BD5"/>
    <w:rsid w:val="00947498"/>
    <w:rsid w:val="009502A0"/>
    <w:rsid w:val="00950304"/>
    <w:rsid w:val="00951106"/>
    <w:rsid w:val="009511AB"/>
    <w:rsid w:val="00951468"/>
    <w:rsid w:val="00951511"/>
    <w:rsid w:val="00951BD7"/>
    <w:rsid w:val="00951C45"/>
    <w:rsid w:val="00952B58"/>
    <w:rsid w:val="00953C63"/>
    <w:rsid w:val="0095462E"/>
    <w:rsid w:val="009549A0"/>
    <w:rsid w:val="0095510D"/>
    <w:rsid w:val="0095522F"/>
    <w:rsid w:val="00955F74"/>
    <w:rsid w:val="009560F5"/>
    <w:rsid w:val="0095668F"/>
    <w:rsid w:val="00956878"/>
    <w:rsid w:val="0095696E"/>
    <w:rsid w:val="00956C3C"/>
    <w:rsid w:val="0095716C"/>
    <w:rsid w:val="00957777"/>
    <w:rsid w:val="00957B50"/>
    <w:rsid w:val="009603AF"/>
    <w:rsid w:val="00960EBF"/>
    <w:rsid w:val="00961F26"/>
    <w:rsid w:val="00961FA0"/>
    <w:rsid w:val="009621BF"/>
    <w:rsid w:val="009629EA"/>
    <w:rsid w:val="00962A81"/>
    <w:rsid w:val="00962B7C"/>
    <w:rsid w:val="00962E50"/>
    <w:rsid w:val="009630DE"/>
    <w:rsid w:val="009637F9"/>
    <w:rsid w:val="0096387B"/>
    <w:rsid w:val="00963F01"/>
    <w:rsid w:val="00963F7D"/>
    <w:rsid w:val="00964063"/>
    <w:rsid w:val="00964CA2"/>
    <w:rsid w:val="009654E9"/>
    <w:rsid w:val="0096560F"/>
    <w:rsid w:val="00965847"/>
    <w:rsid w:val="00965A0F"/>
    <w:rsid w:val="00965DD6"/>
    <w:rsid w:val="00966096"/>
    <w:rsid w:val="00966102"/>
    <w:rsid w:val="0096672A"/>
    <w:rsid w:val="00966803"/>
    <w:rsid w:val="00966E9F"/>
    <w:rsid w:val="00966EE8"/>
    <w:rsid w:val="00967038"/>
    <w:rsid w:val="00967298"/>
    <w:rsid w:val="0096738A"/>
    <w:rsid w:val="0096765D"/>
    <w:rsid w:val="00967749"/>
    <w:rsid w:val="009679E1"/>
    <w:rsid w:val="00967D9B"/>
    <w:rsid w:val="0097062E"/>
    <w:rsid w:val="00970849"/>
    <w:rsid w:val="00970ABA"/>
    <w:rsid w:val="009720C9"/>
    <w:rsid w:val="0097241D"/>
    <w:rsid w:val="0097285B"/>
    <w:rsid w:val="009737DA"/>
    <w:rsid w:val="00973EF1"/>
    <w:rsid w:val="009742FD"/>
    <w:rsid w:val="009746F1"/>
    <w:rsid w:val="00974C1D"/>
    <w:rsid w:val="00974D16"/>
    <w:rsid w:val="00974FC6"/>
    <w:rsid w:val="00975125"/>
    <w:rsid w:val="009757CB"/>
    <w:rsid w:val="00976EC2"/>
    <w:rsid w:val="00976FF1"/>
    <w:rsid w:val="0098027C"/>
    <w:rsid w:val="00980F80"/>
    <w:rsid w:val="0098126F"/>
    <w:rsid w:val="00981276"/>
    <w:rsid w:val="0098201F"/>
    <w:rsid w:val="00982201"/>
    <w:rsid w:val="009822D9"/>
    <w:rsid w:val="00982C4E"/>
    <w:rsid w:val="00982C9A"/>
    <w:rsid w:val="0098377B"/>
    <w:rsid w:val="0098394C"/>
    <w:rsid w:val="00983B11"/>
    <w:rsid w:val="00983CE3"/>
    <w:rsid w:val="00983FBA"/>
    <w:rsid w:val="009843A5"/>
    <w:rsid w:val="00985180"/>
    <w:rsid w:val="00985CF3"/>
    <w:rsid w:val="009860A7"/>
    <w:rsid w:val="009865B4"/>
    <w:rsid w:val="00986FC2"/>
    <w:rsid w:val="00987907"/>
    <w:rsid w:val="00987990"/>
    <w:rsid w:val="00987F47"/>
    <w:rsid w:val="0099037E"/>
    <w:rsid w:val="00990986"/>
    <w:rsid w:val="00990DBF"/>
    <w:rsid w:val="009915B1"/>
    <w:rsid w:val="0099186E"/>
    <w:rsid w:val="0099259B"/>
    <w:rsid w:val="00992651"/>
    <w:rsid w:val="00992EB3"/>
    <w:rsid w:val="009932ED"/>
    <w:rsid w:val="00993D68"/>
    <w:rsid w:val="00994166"/>
    <w:rsid w:val="00994C6B"/>
    <w:rsid w:val="00995839"/>
    <w:rsid w:val="009959C3"/>
    <w:rsid w:val="00995E2D"/>
    <w:rsid w:val="00995EF1"/>
    <w:rsid w:val="00996072"/>
    <w:rsid w:val="00996344"/>
    <w:rsid w:val="00996EF3"/>
    <w:rsid w:val="0099738A"/>
    <w:rsid w:val="009979D5"/>
    <w:rsid w:val="009A15BD"/>
    <w:rsid w:val="009A16E3"/>
    <w:rsid w:val="009A1D6A"/>
    <w:rsid w:val="009A1D84"/>
    <w:rsid w:val="009A1DF0"/>
    <w:rsid w:val="009A1F54"/>
    <w:rsid w:val="009A20BA"/>
    <w:rsid w:val="009A2559"/>
    <w:rsid w:val="009A3192"/>
    <w:rsid w:val="009A36E4"/>
    <w:rsid w:val="009A40FB"/>
    <w:rsid w:val="009A45E4"/>
    <w:rsid w:val="009A4F2D"/>
    <w:rsid w:val="009A50A2"/>
    <w:rsid w:val="009A52CF"/>
    <w:rsid w:val="009A5A8B"/>
    <w:rsid w:val="009A5BB0"/>
    <w:rsid w:val="009A60D9"/>
    <w:rsid w:val="009A626A"/>
    <w:rsid w:val="009A6A50"/>
    <w:rsid w:val="009A7278"/>
    <w:rsid w:val="009A74E8"/>
    <w:rsid w:val="009A772B"/>
    <w:rsid w:val="009A788B"/>
    <w:rsid w:val="009A78B3"/>
    <w:rsid w:val="009A7CDD"/>
    <w:rsid w:val="009A7F3F"/>
    <w:rsid w:val="009B0147"/>
    <w:rsid w:val="009B0EEF"/>
    <w:rsid w:val="009B1304"/>
    <w:rsid w:val="009B1A30"/>
    <w:rsid w:val="009B1A75"/>
    <w:rsid w:val="009B2210"/>
    <w:rsid w:val="009B24CE"/>
    <w:rsid w:val="009B29BF"/>
    <w:rsid w:val="009B32E2"/>
    <w:rsid w:val="009B3728"/>
    <w:rsid w:val="009B388A"/>
    <w:rsid w:val="009B3FAE"/>
    <w:rsid w:val="009B40C5"/>
    <w:rsid w:val="009B491C"/>
    <w:rsid w:val="009B493B"/>
    <w:rsid w:val="009B5981"/>
    <w:rsid w:val="009B5A16"/>
    <w:rsid w:val="009B663E"/>
    <w:rsid w:val="009B6ED8"/>
    <w:rsid w:val="009B7175"/>
    <w:rsid w:val="009B77FE"/>
    <w:rsid w:val="009B784C"/>
    <w:rsid w:val="009B7E03"/>
    <w:rsid w:val="009C03A8"/>
    <w:rsid w:val="009C0518"/>
    <w:rsid w:val="009C1027"/>
    <w:rsid w:val="009C10B2"/>
    <w:rsid w:val="009C1D68"/>
    <w:rsid w:val="009C1EA8"/>
    <w:rsid w:val="009C2B7C"/>
    <w:rsid w:val="009C2D8B"/>
    <w:rsid w:val="009C3262"/>
    <w:rsid w:val="009C377D"/>
    <w:rsid w:val="009C3A74"/>
    <w:rsid w:val="009C4276"/>
    <w:rsid w:val="009C536A"/>
    <w:rsid w:val="009C5465"/>
    <w:rsid w:val="009C6248"/>
    <w:rsid w:val="009C62C0"/>
    <w:rsid w:val="009C66E7"/>
    <w:rsid w:val="009C76D0"/>
    <w:rsid w:val="009C7A50"/>
    <w:rsid w:val="009C7B5C"/>
    <w:rsid w:val="009D0089"/>
    <w:rsid w:val="009D0619"/>
    <w:rsid w:val="009D0721"/>
    <w:rsid w:val="009D0BC3"/>
    <w:rsid w:val="009D1062"/>
    <w:rsid w:val="009D12E6"/>
    <w:rsid w:val="009D2264"/>
    <w:rsid w:val="009D22E1"/>
    <w:rsid w:val="009D2473"/>
    <w:rsid w:val="009D2D32"/>
    <w:rsid w:val="009D40EE"/>
    <w:rsid w:val="009D4358"/>
    <w:rsid w:val="009D4651"/>
    <w:rsid w:val="009D49D3"/>
    <w:rsid w:val="009D4EDF"/>
    <w:rsid w:val="009D53A5"/>
    <w:rsid w:val="009D5BA8"/>
    <w:rsid w:val="009D61E0"/>
    <w:rsid w:val="009D6353"/>
    <w:rsid w:val="009D63F4"/>
    <w:rsid w:val="009D6739"/>
    <w:rsid w:val="009D6793"/>
    <w:rsid w:val="009D6864"/>
    <w:rsid w:val="009D689A"/>
    <w:rsid w:val="009D6D62"/>
    <w:rsid w:val="009D7270"/>
    <w:rsid w:val="009E039E"/>
    <w:rsid w:val="009E089B"/>
    <w:rsid w:val="009E0C83"/>
    <w:rsid w:val="009E1B1E"/>
    <w:rsid w:val="009E1EA7"/>
    <w:rsid w:val="009E1FA6"/>
    <w:rsid w:val="009E2BF3"/>
    <w:rsid w:val="009E3113"/>
    <w:rsid w:val="009E3247"/>
    <w:rsid w:val="009E34D7"/>
    <w:rsid w:val="009E3647"/>
    <w:rsid w:val="009E3BCD"/>
    <w:rsid w:val="009E4013"/>
    <w:rsid w:val="009E41FF"/>
    <w:rsid w:val="009E424E"/>
    <w:rsid w:val="009E4AFF"/>
    <w:rsid w:val="009E55CE"/>
    <w:rsid w:val="009E60E2"/>
    <w:rsid w:val="009E6240"/>
    <w:rsid w:val="009E6529"/>
    <w:rsid w:val="009E68BA"/>
    <w:rsid w:val="009E6FC3"/>
    <w:rsid w:val="009E70B2"/>
    <w:rsid w:val="009E71F0"/>
    <w:rsid w:val="009E737D"/>
    <w:rsid w:val="009E7595"/>
    <w:rsid w:val="009E7825"/>
    <w:rsid w:val="009E7E85"/>
    <w:rsid w:val="009E7F20"/>
    <w:rsid w:val="009F0124"/>
    <w:rsid w:val="009F018C"/>
    <w:rsid w:val="009F02C1"/>
    <w:rsid w:val="009F05AC"/>
    <w:rsid w:val="009F0697"/>
    <w:rsid w:val="009F0A12"/>
    <w:rsid w:val="009F108A"/>
    <w:rsid w:val="009F1691"/>
    <w:rsid w:val="009F1902"/>
    <w:rsid w:val="009F29E7"/>
    <w:rsid w:val="009F321F"/>
    <w:rsid w:val="009F37FA"/>
    <w:rsid w:val="009F38B3"/>
    <w:rsid w:val="009F45ED"/>
    <w:rsid w:val="009F4ED6"/>
    <w:rsid w:val="009F51F0"/>
    <w:rsid w:val="009F590E"/>
    <w:rsid w:val="009F66AD"/>
    <w:rsid w:val="009F698A"/>
    <w:rsid w:val="009F711B"/>
    <w:rsid w:val="009F71B7"/>
    <w:rsid w:val="009F7264"/>
    <w:rsid w:val="009F72A4"/>
    <w:rsid w:val="009F739B"/>
    <w:rsid w:val="009F77B0"/>
    <w:rsid w:val="00A0094E"/>
    <w:rsid w:val="00A00B01"/>
    <w:rsid w:val="00A00D07"/>
    <w:rsid w:val="00A013CE"/>
    <w:rsid w:val="00A01694"/>
    <w:rsid w:val="00A02192"/>
    <w:rsid w:val="00A0239A"/>
    <w:rsid w:val="00A02623"/>
    <w:rsid w:val="00A028FB"/>
    <w:rsid w:val="00A02AEF"/>
    <w:rsid w:val="00A030EE"/>
    <w:rsid w:val="00A0327E"/>
    <w:rsid w:val="00A03733"/>
    <w:rsid w:val="00A03F5B"/>
    <w:rsid w:val="00A04D97"/>
    <w:rsid w:val="00A05F1A"/>
    <w:rsid w:val="00A062E0"/>
    <w:rsid w:val="00A064E3"/>
    <w:rsid w:val="00A06A2A"/>
    <w:rsid w:val="00A06E84"/>
    <w:rsid w:val="00A06EE7"/>
    <w:rsid w:val="00A07CDB"/>
    <w:rsid w:val="00A1008E"/>
    <w:rsid w:val="00A102EF"/>
    <w:rsid w:val="00A106F2"/>
    <w:rsid w:val="00A10F3E"/>
    <w:rsid w:val="00A1106D"/>
    <w:rsid w:val="00A11392"/>
    <w:rsid w:val="00A11869"/>
    <w:rsid w:val="00A118E0"/>
    <w:rsid w:val="00A11913"/>
    <w:rsid w:val="00A1272A"/>
    <w:rsid w:val="00A128A7"/>
    <w:rsid w:val="00A131C2"/>
    <w:rsid w:val="00A1367C"/>
    <w:rsid w:val="00A13A89"/>
    <w:rsid w:val="00A13F02"/>
    <w:rsid w:val="00A1468F"/>
    <w:rsid w:val="00A153CC"/>
    <w:rsid w:val="00A1548E"/>
    <w:rsid w:val="00A1568E"/>
    <w:rsid w:val="00A15740"/>
    <w:rsid w:val="00A15D66"/>
    <w:rsid w:val="00A15D88"/>
    <w:rsid w:val="00A15F75"/>
    <w:rsid w:val="00A16027"/>
    <w:rsid w:val="00A17330"/>
    <w:rsid w:val="00A173A6"/>
    <w:rsid w:val="00A17579"/>
    <w:rsid w:val="00A17727"/>
    <w:rsid w:val="00A17CDE"/>
    <w:rsid w:val="00A17F62"/>
    <w:rsid w:val="00A20055"/>
    <w:rsid w:val="00A2031E"/>
    <w:rsid w:val="00A20686"/>
    <w:rsid w:val="00A210E6"/>
    <w:rsid w:val="00A21551"/>
    <w:rsid w:val="00A21851"/>
    <w:rsid w:val="00A218E4"/>
    <w:rsid w:val="00A22535"/>
    <w:rsid w:val="00A2271D"/>
    <w:rsid w:val="00A2287D"/>
    <w:rsid w:val="00A23DA5"/>
    <w:rsid w:val="00A24123"/>
    <w:rsid w:val="00A24A3D"/>
    <w:rsid w:val="00A24C51"/>
    <w:rsid w:val="00A24D90"/>
    <w:rsid w:val="00A24FF2"/>
    <w:rsid w:val="00A25041"/>
    <w:rsid w:val="00A25070"/>
    <w:rsid w:val="00A25EAE"/>
    <w:rsid w:val="00A270AA"/>
    <w:rsid w:val="00A275D2"/>
    <w:rsid w:val="00A27664"/>
    <w:rsid w:val="00A2776E"/>
    <w:rsid w:val="00A27999"/>
    <w:rsid w:val="00A27C97"/>
    <w:rsid w:val="00A30195"/>
    <w:rsid w:val="00A3074E"/>
    <w:rsid w:val="00A31596"/>
    <w:rsid w:val="00A31781"/>
    <w:rsid w:val="00A317CB"/>
    <w:rsid w:val="00A31F66"/>
    <w:rsid w:val="00A32277"/>
    <w:rsid w:val="00A325EF"/>
    <w:rsid w:val="00A32AE6"/>
    <w:rsid w:val="00A33269"/>
    <w:rsid w:val="00A33475"/>
    <w:rsid w:val="00A33802"/>
    <w:rsid w:val="00A33A78"/>
    <w:rsid w:val="00A33A8F"/>
    <w:rsid w:val="00A34532"/>
    <w:rsid w:val="00A347F6"/>
    <w:rsid w:val="00A34E21"/>
    <w:rsid w:val="00A34EA1"/>
    <w:rsid w:val="00A359A1"/>
    <w:rsid w:val="00A35ACD"/>
    <w:rsid w:val="00A35C5C"/>
    <w:rsid w:val="00A35CEB"/>
    <w:rsid w:val="00A3660F"/>
    <w:rsid w:val="00A37718"/>
    <w:rsid w:val="00A37AE2"/>
    <w:rsid w:val="00A405B4"/>
    <w:rsid w:val="00A412FD"/>
    <w:rsid w:val="00A42C6C"/>
    <w:rsid w:val="00A436F2"/>
    <w:rsid w:val="00A43952"/>
    <w:rsid w:val="00A43C55"/>
    <w:rsid w:val="00A44066"/>
    <w:rsid w:val="00A443FF"/>
    <w:rsid w:val="00A44421"/>
    <w:rsid w:val="00A4469C"/>
    <w:rsid w:val="00A4486F"/>
    <w:rsid w:val="00A4494D"/>
    <w:rsid w:val="00A454DC"/>
    <w:rsid w:val="00A45990"/>
    <w:rsid w:val="00A45BF2"/>
    <w:rsid w:val="00A46A55"/>
    <w:rsid w:val="00A46D35"/>
    <w:rsid w:val="00A46E0E"/>
    <w:rsid w:val="00A47A44"/>
    <w:rsid w:val="00A47F85"/>
    <w:rsid w:val="00A47FD1"/>
    <w:rsid w:val="00A507A6"/>
    <w:rsid w:val="00A50D20"/>
    <w:rsid w:val="00A50F41"/>
    <w:rsid w:val="00A51B1C"/>
    <w:rsid w:val="00A52261"/>
    <w:rsid w:val="00A523EA"/>
    <w:rsid w:val="00A525C0"/>
    <w:rsid w:val="00A52DE8"/>
    <w:rsid w:val="00A53251"/>
    <w:rsid w:val="00A5356D"/>
    <w:rsid w:val="00A53E43"/>
    <w:rsid w:val="00A54685"/>
    <w:rsid w:val="00A555AC"/>
    <w:rsid w:val="00A555CA"/>
    <w:rsid w:val="00A556A8"/>
    <w:rsid w:val="00A55777"/>
    <w:rsid w:val="00A55934"/>
    <w:rsid w:val="00A56036"/>
    <w:rsid w:val="00A56975"/>
    <w:rsid w:val="00A569F4"/>
    <w:rsid w:val="00A56F66"/>
    <w:rsid w:val="00A579C3"/>
    <w:rsid w:val="00A57B5F"/>
    <w:rsid w:val="00A612EC"/>
    <w:rsid w:val="00A61536"/>
    <w:rsid w:val="00A61582"/>
    <w:rsid w:val="00A61814"/>
    <w:rsid w:val="00A618FB"/>
    <w:rsid w:val="00A61D57"/>
    <w:rsid w:val="00A62E7C"/>
    <w:rsid w:val="00A6319C"/>
    <w:rsid w:val="00A6388E"/>
    <w:rsid w:val="00A63B37"/>
    <w:rsid w:val="00A63DFF"/>
    <w:rsid w:val="00A6414E"/>
    <w:rsid w:val="00A642B2"/>
    <w:rsid w:val="00A64B78"/>
    <w:rsid w:val="00A64D2A"/>
    <w:rsid w:val="00A65352"/>
    <w:rsid w:val="00A65DB1"/>
    <w:rsid w:val="00A65E59"/>
    <w:rsid w:val="00A6616D"/>
    <w:rsid w:val="00A66819"/>
    <w:rsid w:val="00A66D75"/>
    <w:rsid w:val="00A66D82"/>
    <w:rsid w:val="00A66E5E"/>
    <w:rsid w:val="00A6711F"/>
    <w:rsid w:val="00A6716F"/>
    <w:rsid w:val="00A6737D"/>
    <w:rsid w:val="00A67B40"/>
    <w:rsid w:val="00A67B50"/>
    <w:rsid w:val="00A710C4"/>
    <w:rsid w:val="00A716BD"/>
    <w:rsid w:val="00A71E49"/>
    <w:rsid w:val="00A71EA7"/>
    <w:rsid w:val="00A724FA"/>
    <w:rsid w:val="00A72E5A"/>
    <w:rsid w:val="00A7305F"/>
    <w:rsid w:val="00A73071"/>
    <w:rsid w:val="00A73173"/>
    <w:rsid w:val="00A731B0"/>
    <w:rsid w:val="00A7365E"/>
    <w:rsid w:val="00A73B6A"/>
    <w:rsid w:val="00A73E9D"/>
    <w:rsid w:val="00A73FE8"/>
    <w:rsid w:val="00A74591"/>
    <w:rsid w:val="00A746F0"/>
    <w:rsid w:val="00A74736"/>
    <w:rsid w:val="00A74A67"/>
    <w:rsid w:val="00A74EF7"/>
    <w:rsid w:val="00A751A4"/>
    <w:rsid w:val="00A75360"/>
    <w:rsid w:val="00A75793"/>
    <w:rsid w:val="00A7598F"/>
    <w:rsid w:val="00A75BD5"/>
    <w:rsid w:val="00A75C5C"/>
    <w:rsid w:val="00A7755F"/>
    <w:rsid w:val="00A77CE2"/>
    <w:rsid w:val="00A80703"/>
    <w:rsid w:val="00A8115D"/>
    <w:rsid w:val="00A81193"/>
    <w:rsid w:val="00A81435"/>
    <w:rsid w:val="00A839B2"/>
    <w:rsid w:val="00A839C9"/>
    <w:rsid w:val="00A83D30"/>
    <w:rsid w:val="00A85B0F"/>
    <w:rsid w:val="00A85C15"/>
    <w:rsid w:val="00A85F19"/>
    <w:rsid w:val="00A87297"/>
    <w:rsid w:val="00A87331"/>
    <w:rsid w:val="00A874A3"/>
    <w:rsid w:val="00A9023A"/>
    <w:rsid w:val="00A90804"/>
    <w:rsid w:val="00A9104A"/>
    <w:rsid w:val="00A911C6"/>
    <w:rsid w:val="00A912D0"/>
    <w:rsid w:val="00A9147A"/>
    <w:rsid w:val="00A92C64"/>
    <w:rsid w:val="00A92F7C"/>
    <w:rsid w:val="00A9330F"/>
    <w:rsid w:val="00A937BE"/>
    <w:rsid w:val="00A938AE"/>
    <w:rsid w:val="00A9432D"/>
    <w:rsid w:val="00A94455"/>
    <w:rsid w:val="00A94B33"/>
    <w:rsid w:val="00A94E49"/>
    <w:rsid w:val="00A94ED0"/>
    <w:rsid w:val="00A94FAF"/>
    <w:rsid w:val="00A952EB"/>
    <w:rsid w:val="00A958DF"/>
    <w:rsid w:val="00A959E9"/>
    <w:rsid w:val="00A95DA9"/>
    <w:rsid w:val="00A95DDD"/>
    <w:rsid w:val="00A95F11"/>
    <w:rsid w:val="00A963D6"/>
    <w:rsid w:val="00A96702"/>
    <w:rsid w:val="00A96875"/>
    <w:rsid w:val="00A97968"/>
    <w:rsid w:val="00A97C54"/>
    <w:rsid w:val="00AA0272"/>
    <w:rsid w:val="00AA051A"/>
    <w:rsid w:val="00AA0A43"/>
    <w:rsid w:val="00AA0B5D"/>
    <w:rsid w:val="00AA0E95"/>
    <w:rsid w:val="00AA105C"/>
    <w:rsid w:val="00AA117E"/>
    <w:rsid w:val="00AA1BDE"/>
    <w:rsid w:val="00AA2163"/>
    <w:rsid w:val="00AA2926"/>
    <w:rsid w:val="00AA325A"/>
    <w:rsid w:val="00AA3B2B"/>
    <w:rsid w:val="00AA3D0A"/>
    <w:rsid w:val="00AA3D77"/>
    <w:rsid w:val="00AA3DC1"/>
    <w:rsid w:val="00AA3E75"/>
    <w:rsid w:val="00AA42E4"/>
    <w:rsid w:val="00AA4604"/>
    <w:rsid w:val="00AA4C7C"/>
    <w:rsid w:val="00AA6336"/>
    <w:rsid w:val="00AA6372"/>
    <w:rsid w:val="00AA6E7F"/>
    <w:rsid w:val="00AA7074"/>
    <w:rsid w:val="00AA7175"/>
    <w:rsid w:val="00AA7674"/>
    <w:rsid w:val="00AA7B87"/>
    <w:rsid w:val="00AA7CC0"/>
    <w:rsid w:val="00AB0322"/>
    <w:rsid w:val="00AB0430"/>
    <w:rsid w:val="00AB0453"/>
    <w:rsid w:val="00AB09D3"/>
    <w:rsid w:val="00AB0B22"/>
    <w:rsid w:val="00AB0DF4"/>
    <w:rsid w:val="00AB132A"/>
    <w:rsid w:val="00AB1554"/>
    <w:rsid w:val="00AB195A"/>
    <w:rsid w:val="00AB23DD"/>
    <w:rsid w:val="00AB252C"/>
    <w:rsid w:val="00AB2B60"/>
    <w:rsid w:val="00AB3801"/>
    <w:rsid w:val="00AB3EF3"/>
    <w:rsid w:val="00AB4322"/>
    <w:rsid w:val="00AB44BB"/>
    <w:rsid w:val="00AB4ACA"/>
    <w:rsid w:val="00AB5305"/>
    <w:rsid w:val="00AB553B"/>
    <w:rsid w:val="00AB61BA"/>
    <w:rsid w:val="00AB6F16"/>
    <w:rsid w:val="00AB70B2"/>
    <w:rsid w:val="00AB7118"/>
    <w:rsid w:val="00AB72B9"/>
    <w:rsid w:val="00AB744B"/>
    <w:rsid w:val="00AB7475"/>
    <w:rsid w:val="00AB777F"/>
    <w:rsid w:val="00AC01E3"/>
    <w:rsid w:val="00AC086D"/>
    <w:rsid w:val="00AC08EC"/>
    <w:rsid w:val="00AC0B5C"/>
    <w:rsid w:val="00AC0FB5"/>
    <w:rsid w:val="00AC13B1"/>
    <w:rsid w:val="00AC154C"/>
    <w:rsid w:val="00AC1710"/>
    <w:rsid w:val="00AC1973"/>
    <w:rsid w:val="00AC1ACC"/>
    <w:rsid w:val="00AC1F6B"/>
    <w:rsid w:val="00AC224F"/>
    <w:rsid w:val="00AC2F14"/>
    <w:rsid w:val="00AC2FFF"/>
    <w:rsid w:val="00AC3386"/>
    <w:rsid w:val="00AC3A1D"/>
    <w:rsid w:val="00AC430A"/>
    <w:rsid w:val="00AC4504"/>
    <w:rsid w:val="00AC52ED"/>
    <w:rsid w:val="00AC53A9"/>
    <w:rsid w:val="00AC53AC"/>
    <w:rsid w:val="00AC58C6"/>
    <w:rsid w:val="00AC5A1B"/>
    <w:rsid w:val="00AC5BD4"/>
    <w:rsid w:val="00AC62B4"/>
    <w:rsid w:val="00AC63F5"/>
    <w:rsid w:val="00AC6606"/>
    <w:rsid w:val="00AC66E7"/>
    <w:rsid w:val="00AC6791"/>
    <w:rsid w:val="00AC6A6C"/>
    <w:rsid w:val="00AC6C8F"/>
    <w:rsid w:val="00AC6FC7"/>
    <w:rsid w:val="00AC78B7"/>
    <w:rsid w:val="00AD058A"/>
    <w:rsid w:val="00AD098F"/>
    <w:rsid w:val="00AD1139"/>
    <w:rsid w:val="00AD1A52"/>
    <w:rsid w:val="00AD1AE2"/>
    <w:rsid w:val="00AD1C7C"/>
    <w:rsid w:val="00AD1ED7"/>
    <w:rsid w:val="00AD202C"/>
    <w:rsid w:val="00AD22EA"/>
    <w:rsid w:val="00AD2679"/>
    <w:rsid w:val="00AD2782"/>
    <w:rsid w:val="00AD2C7D"/>
    <w:rsid w:val="00AD2C99"/>
    <w:rsid w:val="00AD2F9C"/>
    <w:rsid w:val="00AD32C2"/>
    <w:rsid w:val="00AD3560"/>
    <w:rsid w:val="00AD39D0"/>
    <w:rsid w:val="00AD3CCB"/>
    <w:rsid w:val="00AD3D00"/>
    <w:rsid w:val="00AD43D8"/>
    <w:rsid w:val="00AD54F1"/>
    <w:rsid w:val="00AD5AC7"/>
    <w:rsid w:val="00AD61BC"/>
    <w:rsid w:val="00AD67B2"/>
    <w:rsid w:val="00AD6B52"/>
    <w:rsid w:val="00AD6F6B"/>
    <w:rsid w:val="00AD6FBD"/>
    <w:rsid w:val="00AD73AC"/>
    <w:rsid w:val="00AD7ADB"/>
    <w:rsid w:val="00AE0D81"/>
    <w:rsid w:val="00AE0E1B"/>
    <w:rsid w:val="00AE0E29"/>
    <w:rsid w:val="00AE0E32"/>
    <w:rsid w:val="00AE1211"/>
    <w:rsid w:val="00AE14E0"/>
    <w:rsid w:val="00AE1BF1"/>
    <w:rsid w:val="00AE1C0B"/>
    <w:rsid w:val="00AE1D43"/>
    <w:rsid w:val="00AE1F0E"/>
    <w:rsid w:val="00AE20A8"/>
    <w:rsid w:val="00AE2546"/>
    <w:rsid w:val="00AE27B0"/>
    <w:rsid w:val="00AE2E22"/>
    <w:rsid w:val="00AE3A90"/>
    <w:rsid w:val="00AE3C38"/>
    <w:rsid w:val="00AE3FE2"/>
    <w:rsid w:val="00AE4173"/>
    <w:rsid w:val="00AE4C56"/>
    <w:rsid w:val="00AE55DC"/>
    <w:rsid w:val="00AE5675"/>
    <w:rsid w:val="00AE5BB2"/>
    <w:rsid w:val="00AE5FE9"/>
    <w:rsid w:val="00AE60B9"/>
    <w:rsid w:val="00AE622E"/>
    <w:rsid w:val="00AE6355"/>
    <w:rsid w:val="00AE6505"/>
    <w:rsid w:val="00AE6797"/>
    <w:rsid w:val="00AE75E3"/>
    <w:rsid w:val="00AE7CC3"/>
    <w:rsid w:val="00AE7D34"/>
    <w:rsid w:val="00AF03EE"/>
    <w:rsid w:val="00AF040C"/>
    <w:rsid w:val="00AF0B12"/>
    <w:rsid w:val="00AF16A5"/>
    <w:rsid w:val="00AF16DC"/>
    <w:rsid w:val="00AF17DE"/>
    <w:rsid w:val="00AF1A9B"/>
    <w:rsid w:val="00AF1E6C"/>
    <w:rsid w:val="00AF1F0B"/>
    <w:rsid w:val="00AF281B"/>
    <w:rsid w:val="00AF28DF"/>
    <w:rsid w:val="00AF2FAA"/>
    <w:rsid w:val="00AF34B0"/>
    <w:rsid w:val="00AF3759"/>
    <w:rsid w:val="00AF381F"/>
    <w:rsid w:val="00AF3B06"/>
    <w:rsid w:val="00AF3BB9"/>
    <w:rsid w:val="00AF47C2"/>
    <w:rsid w:val="00AF485E"/>
    <w:rsid w:val="00AF49B3"/>
    <w:rsid w:val="00AF5E80"/>
    <w:rsid w:val="00AF5EBE"/>
    <w:rsid w:val="00AF65FC"/>
    <w:rsid w:val="00AF6610"/>
    <w:rsid w:val="00AF66AC"/>
    <w:rsid w:val="00AF6B5C"/>
    <w:rsid w:val="00AF7188"/>
    <w:rsid w:val="00AF7A24"/>
    <w:rsid w:val="00B002A1"/>
    <w:rsid w:val="00B003F0"/>
    <w:rsid w:val="00B005FA"/>
    <w:rsid w:val="00B008B7"/>
    <w:rsid w:val="00B009C2"/>
    <w:rsid w:val="00B01001"/>
    <w:rsid w:val="00B01029"/>
    <w:rsid w:val="00B010D1"/>
    <w:rsid w:val="00B011CE"/>
    <w:rsid w:val="00B017AF"/>
    <w:rsid w:val="00B01AF1"/>
    <w:rsid w:val="00B02336"/>
    <w:rsid w:val="00B027F0"/>
    <w:rsid w:val="00B028FA"/>
    <w:rsid w:val="00B02C1F"/>
    <w:rsid w:val="00B036D0"/>
    <w:rsid w:val="00B03C51"/>
    <w:rsid w:val="00B040C8"/>
    <w:rsid w:val="00B046B9"/>
    <w:rsid w:val="00B04A81"/>
    <w:rsid w:val="00B04B27"/>
    <w:rsid w:val="00B05106"/>
    <w:rsid w:val="00B060DA"/>
    <w:rsid w:val="00B068F6"/>
    <w:rsid w:val="00B06DD8"/>
    <w:rsid w:val="00B07616"/>
    <w:rsid w:val="00B07714"/>
    <w:rsid w:val="00B078A9"/>
    <w:rsid w:val="00B07958"/>
    <w:rsid w:val="00B07B8E"/>
    <w:rsid w:val="00B07C60"/>
    <w:rsid w:val="00B07DDC"/>
    <w:rsid w:val="00B100D4"/>
    <w:rsid w:val="00B10370"/>
    <w:rsid w:val="00B10871"/>
    <w:rsid w:val="00B11E59"/>
    <w:rsid w:val="00B1299E"/>
    <w:rsid w:val="00B12B77"/>
    <w:rsid w:val="00B1335F"/>
    <w:rsid w:val="00B13524"/>
    <w:rsid w:val="00B135D7"/>
    <w:rsid w:val="00B1491A"/>
    <w:rsid w:val="00B14CD4"/>
    <w:rsid w:val="00B14F5B"/>
    <w:rsid w:val="00B151A2"/>
    <w:rsid w:val="00B153F2"/>
    <w:rsid w:val="00B15401"/>
    <w:rsid w:val="00B154C0"/>
    <w:rsid w:val="00B15580"/>
    <w:rsid w:val="00B1567E"/>
    <w:rsid w:val="00B160E6"/>
    <w:rsid w:val="00B1655D"/>
    <w:rsid w:val="00B16563"/>
    <w:rsid w:val="00B16A36"/>
    <w:rsid w:val="00B16B8A"/>
    <w:rsid w:val="00B16E27"/>
    <w:rsid w:val="00B17D5E"/>
    <w:rsid w:val="00B20741"/>
    <w:rsid w:val="00B209D3"/>
    <w:rsid w:val="00B20A25"/>
    <w:rsid w:val="00B20CFF"/>
    <w:rsid w:val="00B20F23"/>
    <w:rsid w:val="00B22394"/>
    <w:rsid w:val="00B227B1"/>
    <w:rsid w:val="00B227C5"/>
    <w:rsid w:val="00B22B0E"/>
    <w:rsid w:val="00B22D08"/>
    <w:rsid w:val="00B233BB"/>
    <w:rsid w:val="00B23418"/>
    <w:rsid w:val="00B24432"/>
    <w:rsid w:val="00B24D4E"/>
    <w:rsid w:val="00B24E41"/>
    <w:rsid w:val="00B24F86"/>
    <w:rsid w:val="00B256AF"/>
    <w:rsid w:val="00B256F2"/>
    <w:rsid w:val="00B258E2"/>
    <w:rsid w:val="00B25E44"/>
    <w:rsid w:val="00B26DCD"/>
    <w:rsid w:val="00B26F20"/>
    <w:rsid w:val="00B26F39"/>
    <w:rsid w:val="00B27307"/>
    <w:rsid w:val="00B27540"/>
    <w:rsid w:val="00B276C1"/>
    <w:rsid w:val="00B27E34"/>
    <w:rsid w:val="00B3013E"/>
    <w:rsid w:val="00B301C1"/>
    <w:rsid w:val="00B30C9C"/>
    <w:rsid w:val="00B32134"/>
    <w:rsid w:val="00B32483"/>
    <w:rsid w:val="00B32ABA"/>
    <w:rsid w:val="00B33122"/>
    <w:rsid w:val="00B334DE"/>
    <w:rsid w:val="00B33BC8"/>
    <w:rsid w:val="00B3465B"/>
    <w:rsid w:val="00B34F14"/>
    <w:rsid w:val="00B35D91"/>
    <w:rsid w:val="00B36083"/>
    <w:rsid w:val="00B36602"/>
    <w:rsid w:val="00B3673C"/>
    <w:rsid w:val="00B36792"/>
    <w:rsid w:val="00B367C4"/>
    <w:rsid w:val="00B372C5"/>
    <w:rsid w:val="00B3767D"/>
    <w:rsid w:val="00B37846"/>
    <w:rsid w:val="00B37BE1"/>
    <w:rsid w:val="00B37F2F"/>
    <w:rsid w:val="00B40188"/>
    <w:rsid w:val="00B40284"/>
    <w:rsid w:val="00B40E2C"/>
    <w:rsid w:val="00B410FB"/>
    <w:rsid w:val="00B4153E"/>
    <w:rsid w:val="00B41587"/>
    <w:rsid w:val="00B41D0E"/>
    <w:rsid w:val="00B420FC"/>
    <w:rsid w:val="00B42D4F"/>
    <w:rsid w:val="00B4323A"/>
    <w:rsid w:val="00B43306"/>
    <w:rsid w:val="00B43A29"/>
    <w:rsid w:val="00B448F6"/>
    <w:rsid w:val="00B44A67"/>
    <w:rsid w:val="00B45569"/>
    <w:rsid w:val="00B455F7"/>
    <w:rsid w:val="00B45823"/>
    <w:rsid w:val="00B4597C"/>
    <w:rsid w:val="00B45FB0"/>
    <w:rsid w:val="00B46151"/>
    <w:rsid w:val="00B46B5F"/>
    <w:rsid w:val="00B478B9"/>
    <w:rsid w:val="00B47DCB"/>
    <w:rsid w:val="00B47F4F"/>
    <w:rsid w:val="00B47F60"/>
    <w:rsid w:val="00B50612"/>
    <w:rsid w:val="00B5080B"/>
    <w:rsid w:val="00B50EE5"/>
    <w:rsid w:val="00B5115D"/>
    <w:rsid w:val="00B513DD"/>
    <w:rsid w:val="00B515E5"/>
    <w:rsid w:val="00B522D0"/>
    <w:rsid w:val="00B52A3A"/>
    <w:rsid w:val="00B52FF2"/>
    <w:rsid w:val="00B5383E"/>
    <w:rsid w:val="00B53CF3"/>
    <w:rsid w:val="00B54084"/>
    <w:rsid w:val="00B541C5"/>
    <w:rsid w:val="00B54B73"/>
    <w:rsid w:val="00B55661"/>
    <w:rsid w:val="00B55854"/>
    <w:rsid w:val="00B56227"/>
    <w:rsid w:val="00B56842"/>
    <w:rsid w:val="00B569FC"/>
    <w:rsid w:val="00B578AF"/>
    <w:rsid w:val="00B57B2A"/>
    <w:rsid w:val="00B6059A"/>
    <w:rsid w:val="00B60BBF"/>
    <w:rsid w:val="00B60E53"/>
    <w:rsid w:val="00B60F61"/>
    <w:rsid w:val="00B61287"/>
    <w:rsid w:val="00B612F1"/>
    <w:rsid w:val="00B61313"/>
    <w:rsid w:val="00B61A93"/>
    <w:rsid w:val="00B61E7B"/>
    <w:rsid w:val="00B621A8"/>
    <w:rsid w:val="00B643F8"/>
    <w:rsid w:val="00B647CF"/>
    <w:rsid w:val="00B6491D"/>
    <w:rsid w:val="00B64D3A"/>
    <w:rsid w:val="00B65151"/>
    <w:rsid w:val="00B65A1D"/>
    <w:rsid w:val="00B65AD9"/>
    <w:rsid w:val="00B660B0"/>
    <w:rsid w:val="00B66269"/>
    <w:rsid w:val="00B665FA"/>
    <w:rsid w:val="00B6670D"/>
    <w:rsid w:val="00B66956"/>
    <w:rsid w:val="00B66AF7"/>
    <w:rsid w:val="00B67EFA"/>
    <w:rsid w:val="00B703C2"/>
    <w:rsid w:val="00B70AB7"/>
    <w:rsid w:val="00B71DFB"/>
    <w:rsid w:val="00B71F95"/>
    <w:rsid w:val="00B72348"/>
    <w:rsid w:val="00B72DF3"/>
    <w:rsid w:val="00B72E6D"/>
    <w:rsid w:val="00B72FE2"/>
    <w:rsid w:val="00B732FA"/>
    <w:rsid w:val="00B7350C"/>
    <w:rsid w:val="00B748E4"/>
    <w:rsid w:val="00B74ABE"/>
    <w:rsid w:val="00B75B00"/>
    <w:rsid w:val="00B75F0F"/>
    <w:rsid w:val="00B76019"/>
    <w:rsid w:val="00B77AF4"/>
    <w:rsid w:val="00B80054"/>
    <w:rsid w:val="00B80C49"/>
    <w:rsid w:val="00B80DAF"/>
    <w:rsid w:val="00B81A89"/>
    <w:rsid w:val="00B8203F"/>
    <w:rsid w:val="00B82856"/>
    <w:rsid w:val="00B82B22"/>
    <w:rsid w:val="00B83098"/>
    <w:rsid w:val="00B83276"/>
    <w:rsid w:val="00B83910"/>
    <w:rsid w:val="00B83A0F"/>
    <w:rsid w:val="00B83BEF"/>
    <w:rsid w:val="00B84065"/>
    <w:rsid w:val="00B847F5"/>
    <w:rsid w:val="00B85883"/>
    <w:rsid w:val="00B85C2C"/>
    <w:rsid w:val="00B85D0A"/>
    <w:rsid w:val="00B8628A"/>
    <w:rsid w:val="00B8667C"/>
    <w:rsid w:val="00B86FEA"/>
    <w:rsid w:val="00B871C3"/>
    <w:rsid w:val="00B903FC"/>
    <w:rsid w:val="00B907CC"/>
    <w:rsid w:val="00B90824"/>
    <w:rsid w:val="00B90CF9"/>
    <w:rsid w:val="00B91270"/>
    <w:rsid w:val="00B913E0"/>
    <w:rsid w:val="00B91E24"/>
    <w:rsid w:val="00B91FF7"/>
    <w:rsid w:val="00B9210F"/>
    <w:rsid w:val="00B92AF3"/>
    <w:rsid w:val="00B93761"/>
    <w:rsid w:val="00B937B0"/>
    <w:rsid w:val="00B939D9"/>
    <w:rsid w:val="00B939E2"/>
    <w:rsid w:val="00B93A63"/>
    <w:rsid w:val="00B93F66"/>
    <w:rsid w:val="00B948CC"/>
    <w:rsid w:val="00B94D26"/>
    <w:rsid w:val="00B95775"/>
    <w:rsid w:val="00B95D65"/>
    <w:rsid w:val="00B95FFF"/>
    <w:rsid w:val="00B96078"/>
    <w:rsid w:val="00B96873"/>
    <w:rsid w:val="00B96A7E"/>
    <w:rsid w:val="00B96D62"/>
    <w:rsid w:val="00B96DDD"/>
    <w:rsid w:val="00B96DEB"/>
    <w:rsid w:val="00B97D0C"/>
    <w:rsid w:val="00B97F8C"/>
    <w:rsid w:val="00BA022E"/>
    <w:rsid w:val="00BA03E8"/>
    <w:rsid w:val="00BA1062"/>
    <w:rsid w:val="00BA1976"/>
    <w:rsid w:val="00BA1BA8"/>
    <w:rsid w:val="00BA2367"/>
    <w:rsid w:val="00BA2744"/>
    <w:rsid w:val="00BA284A"/>
    <w:rsid w:val="00BA28E6"/>
    <w:rsid w:val="00BA2D0D"/>
    <w:rsid w:val="00BA32DD"/>
    <w:rsid w:val="00BA3360"/>
    <w:rsid w:val="00BA395F"/>
    <w:rsid w:val="00BA3C5E"/>
    <w:rsid w:val="00BA40CE"/>
    <w:rsid w:val="00BA42A1"/>
    <w:rsid w:val="00BA466A"/>
    <w:rsid w:val="00BA5411"/>
    <w:rsid w:val="00BA5559"/>
    <w:rsid w:val="00BA5B50"/>
    <w:rsid w:val="00BA5C69"/>
    <w:rsid w:val="00BA638A"/>
    <w:rsid w:val="00BA64EC"/>
    <w:rsid w:val="00BA65EF"/>
    <w:rsid w:val="00BA65FB"/>
    <w:rsid w:val="00BA6E03"/>
    <w:rsid w:val="00BA73BE"/>
    <w:rsid w:val="00BA75E3"/>
    <w:rsid w:val="00BA7744"/>
    <w:rsid w:val="00BA7DBD"/>
    <w:rsid w:val="00BB030B"/>
    <w:rsid w:val="00BB03FE"/>
    <w:rsid w:val="00BB0FC6"/>
    <w:rsid w:val="00BB1D4B"/>
    <w:rsid w:val="00BB2023"/>
    <w:rsid w:val="00BB3025"/>
    <w:rsid w:val="00BB3290"/>
    <w:rsid w:val="00BB3C23"/>
    <w:rsid w:val="00BB47E7"/>
    <w:rsid w:val="00BB4A4B"/>
    <w:rsid w:val="00BB56EF"/>
    <w:rsid w:val="00BB5DA8"/>
    <w:rsid w:val="00BB5DB0"/>
    <w:rsid w:val="00BB62CE"/>
    <w:rsid w:val="00BB65A2"/>
    <w:rsid w:val="00BB6883"/>
    <w:rsid w:val="00BB69FD"/>
    <w:rsid w:val="00BB6B5F"/>
    <w:rsid w:val="00BB7119"/>
    <w:rsid w:val="00BB7706"/>
    <w:rsid w:val="00BC0E40"/>
    <w:rsid w:val="00BC14FA"/>
    <w:rsid w:val="00BC1929"/>
    <w:rsid w:val="00BC19F2"/>
    <w:rsid w:val="00BC1C8A"/>
    <w:rsid w:val="00BC27A4"/>
    <w:rsid w:val="00BC2C61"/>
    <w:rsid w:val="00BC2DA7"/>
    <w:rsid w:val="00BC2F02"/>
    <w:rsid w:val="00BC31EB"/>
    <w:rsid w:val="00BC419F"/>
    <w:rsid w:val="00BC42F2"/>
    <w:rsid w:val="00BC441A"/>
    <w:rsid w:val="00BC472F"/>
    <w:rsid w:val="00BC4ED0"/>
    <w:rsid w:val="00BC547F"/>
    <w:rsid w:val="00BC5888"/>
    <w:rsid w:val="00BC5F7B"/>
    <w:rsid w:val="00BC7782"/>
    <w:rsid w:val="00BC7B1C"/>
    <w:rsid w:val="00BC7C2A"/>
    <w:rsid w:val="00BD0B1B"/>
    <w:rsid w:val="00BD0B31"/>
    <w:rsid w:val="00BD0F8A"/>
    <w:rsid w:val="00BD104E"/>
    <w:rsid w:val="00BD13FC"/>
    <w:rsid w:val="00BD1EF2"/>
    <w:rsid w:val="00BD1F25"/>
    <w:rsid w:val="00BD1F90"/>
    <w:rsid w:val="00BD23B2"/>
    <w:rsid w:val="00BD23FF"/>
    <w:rsid w:val="00BD2673"/>
    <w:rsid w:val="00BD2F48"/>
    <w:rsid w:val="00BD32C5"/>
    <w:rsid w:val="00BD35FB"/>
    <w:rsid w:val="00BD50CC"/>
    <w:rsid w:val="00BD511D"/>
    <w:rsid w:val="00BD5438"/>
    <w:rsid w:val="00BD59BE"/>
    <w:rsid w:val="00BD5B0C"/>
    <w:rsid w:val="00BD64BE"/>
    <w:rsid w:val="00BD6DCA"/>
    <w:rsid w:val="00BD6F35"/>
    <w:rsid w:val="00BE0E4C"/>
    <w:rsid w:val="00BE1787"/>
    <w:rsid w:val="00BE18E0"/>
    <w:rsid w:val="00BE1996"/>
    <w:rsid w:val="00BE1A15"/>
    <w:rsid w:val="00BE1F2F"/>
    <w:rsid w:val="00BE1FEE"/>
    <w:rsid w:val="00BE2465"/>
    <w:rsid w:val="00BE2F79"/>
    <w:rsid w:val="00BE307D"/>
    <w:rsid w:val="00BE3779"/>
    <w:rsid w:val="00BE37B7"/>
    <w:rsid w:val="00BE4274"/>
    <w:rsid w:val="00BE4413"/>
    <w:rsid w:val="00BE4A4C"/>
    <w:rsid w:val="00BE4C3C"/>
    <w:rsid w:val="00BE4C55"/>
    <w:rsid w:val="00BE539B"/>
    <w:rsid w:val="00BE53F1"/>
    <w:rsid w:val="00BE56D3"/>
    <w:rsid w:val="00BE5991"/>
    <w:rsid w:val="00BE5BCE"/>
    <w:rsid w:val="00BE61D9"/>
    <w:rsid w:val="00BE6207"/>
    <w:rsid w:val="00BE64CB"/>
    <w:rsid w:val="00BE6AFC"/>
    <w:rsid w:val="00BE6F20"/>
    <w:rsid w:val="00BE74FB"/>
    <w:rsid w:val="00BE765C"/>
    <w:rsid w:val="00BE7D16"/>
    <w:rsid w:val="00BE7EA9"/>
    <w:rsid w:val="00BF0158"/>
    <w:rsid w:val="00BF05B9"/>
    <w:rsid w:val="00BF0A0F"/>
    <w:rsid w:val="00BF1687"/>
    <w:rsid w:val="00BF1848"/>
    <w:rsid w:val="00BF1ADF"/>
    <w:rsid w:val="00BF1C85"/>
    <w:rsid w:val="00BF2F55"/>
    <w:rsid w:val="00BF3064"/>
    <w:rsid w:val="00BF3CDE"/>
    <w:rsid w:val="00BF3E2C"/>
    <w:rsid w:val="00BF4705"/>
    <w:rsid w:val="00BF492F"/>
    <w:rsid w:val="00BF4C5D"/>
    <w:rsid w:val="00BF4CFA"/>
    <w:rsid w:val="00BF56A7"/>
    <w:rsid w:val="00BF57F0"/>
    <w:rsid w:val="00BF5C27"/>
    <w:rsid w:val="00BF6243"/>
    <w:rsid w:val="00BF6478"/>
    <w:rsid w:val="00BF64B6"/>
    <w:rsid w:val="00BF7882"/>
    <w:rsid w:val="00BF78CE"/>
    <w:rsid w:val="00C00A94"/>
    <w:rsid w:val="00C00D2C"/>
    <w:rsid w:val="00C01381"/>
    <w:rsid w:val="00C01404"/>
    <w:rsid w:val="00C024DE"/>
    <w:rsid w:val="00C0271F"/>
    <w:rsid w:val="00C02C80"/>
    <w:rsid w:val="00C03FA4"/>
    <w:rsid w:val="00C046AC"/>
    <w:rsid w:val="00C046F9"/>
    <w:rsid w:val="00C04F00"/>
    <w:rsid w:val="00C05643"/>
    <w:rsid w:val="00C06433"/>
    <w:rsid w:val="00C06AB8"/>
    <w:rsid w:val="00C06C8B"/>
    <w:rsid w:val="00C06C98"/>
    <w:rsid w:val="00C0704F"/>
    <w:rsid w:val="00C1114D"/>
    <w:rsid w:val="00C11211"/>
    <w:rsid w:val="00C11357"/>
    <w:rsid w:val="00C1210C"/>
    <w:rsid w:val="00C126E4"/>
    <w:rsid w:val="00C12DE5"/>
    <w:rsid w:val="00C12FCC"/>
    <w:rsid w:val="00C134B2"/>
    <w:rsid w:val="00C1396D"/>
    <w:rsid w:val="00C13C09"/>
    <w:rsid w:val="00C13F9D"/>
    <w:rsid w:val="00C13FCE"/>
    <w:rsid w:val="00C1449B"/>
    <w:rsid w:val="00C14835"/>
    <w:rsid w:val="00C14908"/>
    <w:rsid w:val="00C1507F"/>
    <w:rsid w:val="00C15145"/>
    <w:rsid w:val="00C15A9F"/>
    <w:rsid w:val="00C15C33"/>
    <w:rsid w:val="00C1601C"/>
    <w:rsid w:val="00C161A9"/>
    <w:rsid w:val="00C17320"/>
    <w:rsid w:val="00C179B7"/>
    <w:rsid w:val="00C17A85"/>
    <w:rsid w:val="00C17AA0"/>
    <w:rsid w:val="00C17F27"/>
    <w:rsid w:val="00C2030D"/>
    <w:rsid w:val="00C203A1"/>
    <w:rsid w:val="00C20438"/>
    <w:rsid w:val="00C20789"/>
    <w:rsid w:val="00C20D70"/>
    <w:rsid w:val="00C2131F"/>
    <w:rsid w:val="00C21554"/>
    <w:rsid w:val="00C22005"/>
    <w:rsid w:val="00C2229A"/>
    <w:rsid w:val="00C22809"/>
    <w:rsid w:val="00C2296A"/>
    <w:rsid w:val="00C22976"/>
    <w:rsid w:val="00C23668"/>
    <w:rsid w:val="00C237B8"/>
    <w:rsid w:val="00C23CAC"/>
    <w:rsid w:val="00C23EFC"/>
    <w:rsid w:val="00C23F9C"/>
    <w:rsid w:val="00C23FC9"/>
    <w:rsid w:val="00C2467D"/>
    <w:rsid w:val="00C2475D"/>
    <w:rsid w:val="00C248ED"/>
    <w:rsid w:val="00C24D48"/>
    <w:rsid w:val="00C252CB"/>
    <w:rsid w:val="00C2557F"/>
    <w:rsid w:val="00C2601F"/>
    <w:rsid w:val="00C265B6"/>
    <w:rsid w:val="00C26E97"/>
    <w:rsid w:val="00C274D1"/>
    <w:rsid w:val="00C278F8"/>
    <w:rsid w:val="00C27C35"/>
    <w:rsid w:val="00C27D3C"/>
    <w:rsid w:val="00C30018"/>
    <w:rsid w:val="00C30FD4"/>
    <w:rsid w:val="00C31247"/>
    <w:rsid w:val="00C313E8"/>
    <w:rsid w:val="00C3177D"/>
    <w:rsid w:val="00C31862"/>
    <w:rsid w:val="00C31A2D"/>
    <w:rsid w:val="00C31A6D"/>
    <w:rsid w:val="00C31CBE"/>
    <w:rsid w:val="00C320D1"/>
    <w:rsid w:val="00C322BF"/>
    <w:rsid w:val="00C32487"/>
    <w:rsid w:val="00C32657"/>
    <w:rsid w:val="00C33524"/>
    <w:rsid w:val="00C33E54"/>
    <w:rsid w:val="00C33FAB"/>
    <w:rsid w:val="00C348B6"/>
    <w:rsid w:val="00C348C8"/>
    <w:rsid w:val="00C3496D"/>
    <w:rsid w:val="00C34A0E"/>
    <w:rsid w:val="00C34F57"/>
    <w:rsid w:val="00C351DF"/>
    <w:rsid w:val="00C358D0"/>
    <w:rsid w:val="00C359BB"/>
    <w:rsid w:val="00C35DCF"/>
    <w:rsid w:val="00C36581"/>
    <w:rsid w:val="00C365DE"/>
    <w:rsid w:val="00C36B0B"/>
    <w:rsid w:val="00C37467"/>
    <w:rsid w:val="00C37472"/>
    <w:rsid w:val="00C377E1"/>
    <w:rsid w:val="00C37869"/>
    <w:rsid w:val="00C37B5D"/>
    <w:rsid w:val="00C37C69"/>
    <w:rsid w:val="00C400C1"/>
    <w:rsid w:val="00C401F0"/>
    <w:rsid w:val="00C40293"/>
    <w:rsid w:val="00C40817"/>
    <w:rsid w:val="00C41252"/>
    <w:rsid w:val="00C41472"/>
    <w:rsid w:val="00C41B0D"/>
    <w:rsid w:val="00C41B79"/>
    <w:rsid w:val="00C42ECB"/>
    <w:rsid w:val="00C434E6"/>
    <w:rsid w:val="00C4367E"/>
    <w:rsid w:val="00C437A7"/>
    <w:rsid w:val="00C4416A"/>
    <w:rsid w:val="00C444BD"/>
    <w:rsid w:val="00C4451E"/>
    <w:rsid w:val="00C44801"/>
    <w:rsid w:val="00C45AB5"/>
    <w:rsid w:val="00C46061"/>
    <w:rsid w:val="00C4642D"/>
    <w:rsid w:val="00C468BA"/>
    <w:rsid w:val="00C46C22"/>
    <w:rsid w:val="00C470B1"/>
    <w:rsid w:val="00C47652"/>
    <w:rsid w:val="00C4779F"/>
    <w:rsid w:val="00C47822"/>
    <w:rsid w:val="00C47AE1"/>
    <w:rsid w:val="00C47D8B"/>
    <w:rsid w:val="00C50CFF"/>
    <w:rsid w:val="00C51126"/>
    <w:rsid w:val="00C51412"/>
    <w:rsid w:val="00C51E69"/>
    <w:rsid w:val="00C51F7F"/>
    <w:rsid w:val="00C52517"/>
    <w:rsid w:val="00C52641"/>
    <w:rsid w:val="00C531CB"/>
    <w:rsid w:val="00C535CA"/>
    <w:rsid w:val="00C539EA"/>
    <w:rsid w:val="00C53D7D"/>
    <w:rsid w:val="00C54681"/>
    <w:rsid w:val="00C54691"/>
    <w:rsid w:val="00C5470D"/>
    <w:rsid w:val="00C54944"/>
    <w:rsid w:val="00C54B3B"/>
    <w:rsid w:val="00C54C34"/>
    <w:rsid w:val="00C54EEB"/>
    <w:rsid w:val="00C55A2F"/>
    <w:rsid w:val="00C55C88"/>
    <w:rsid w:val="00C56267"/>
    <w:rsid w:val="00C56272"/>
    <w:rsid w:val="00C579F4"/>
    <w:rsid w:val="00C57BC4"/>
    <w:rsid w:val="00C6192B"/>
    <w:rsid w:val="00C6255F"/>
    <w:rsid w:val="00C62BC7"/>
    <w:rsid w:val="00C63034"/>
    <w:rsid w:val="00C63297"/>
    <w:rsid w:val="00C63679"/>
    <w:rsid w:val="00C63D07"/>
    <w:rsid w:val="00C64114"/>
    <w:rsid w:val="00C6452C"/>
    <w:rsid w:val="00C645AC"/>
    <w:rsid w:val="00C64A92"/>
    <w:rsid w:val="00C64FDF"/>
    <w:rsid w:val="00C655C1"/>
    <w:rsid w:val="00C65ABC"/>
    <w:rsid w:val="00C6669E"/>
    <w:rsid w:val="00C66A3F"/>
    <w:rsid w:val="00C66A66"/>
    <w:rsid w:val="00C66E73"/>
    <w:rsid w:val="00C66EB1"/>
    <w:rsid w:val="00C6740F"/>
    <w:rsid w:val="00C6790C"/>
    <w:rsid w:val="00C67B2D"/>
    <w:rsid w:val="00C70425"/>
    <w:rsid w:val="00C7068A"/>
    <w:rsid w:val="00C70BB1"/>
    <w:rsid w:val="00C710AE"/>
    <w:rsid w:val="00C71149"/>
    <w:rsid w:val="00C7125E"/>
    <w:rsid w:val="00C718AD"/>
    <w:rsid w:val="00C723BA"/>
    <w:rsid w:val="00C7253C"/>
    <w:rsid w:val="00C72D84"/>
    <w:rsid w:val="00C73224"/>
    <w:rsid w:val="00C73376"/>
    <w:rsid w:val="00C735F1"/>
    <w:rsid w:val="00C73A04"/>
    <w:rsid w:val="00C742A7"/>
    <w:rsid w:val="00C74A04"/>
    <w:rsid w:val="00C755D2"/>
    <w:rsid w:val="00C75731"/>
    <w:rsid w:val="00C7632F"/>
    <w:rsid w:val="00C76330"/>
    <w:rsid w:val="00C76996"/>
    <w:rsid w:val="00C76CF0"/>
    <w:rsid w:val="00C76D26"/>
    <w:rsid w:val="00C77039"/>
    <w:rsid w:val="00C77573"/>
    <w:rsid w:val="00C77DDB"/>
    <w:rsid w:val="00C77F85"/>
    <w:rsid w:val="00C814C0"/>
    <w:rsid w:val="00C81D31"/>
    <w:rsid w:val="00C82350"/>
    <w:rsid w:val="00C82B6B"/>
    <w:rsid w:val="00C846DB"/>
    <w:rsid w:val="00C84E10"/>
    <w:rsid w:val="00C85129"/>
    <w:rsid w:val="00C85504"/>
    <w:rsid w:val="00C86330"/>
    <w:rsid w:val="00C868F3"/>
    <w:rsid w:val="00C869CB"/>
    <w:rsid w:val="00C86DB9"/>
    <w:rsid w:val="00C86FA5"/>
    <w:rsid w:val="00C901F1"/>
    <w:rsid w:val="00C907D6"/>
    <w:rsid w:val="00C90925"/>
    <w:rsid w:val="00C90F34"/>
    <w:rsid w:val="00C914A3"/>
    <w:rsid w:val="00C914C9"/>
    <w:rsid w:val="00C917FD"/>
    <w:rsid w:val="00C9184A"/>
    <w:rsid w:val="00C91D78"/>
    <w:rsid w:val="00C92117"/>
    <w:rsid w:val="00C92580"/>
    <w:rsid w:val="00C93046"/>
    <w:rsid w:val="00C9448F"/>
    <w:rsid w:val="00C94771"/>
    <w:rsid w:val="00C94A7E"/>
    <w:rsid w:val="00C9590D"/>
    <w:rsid w:val="00C96313"/>
    <w:rsid w:val="00C967C9"/>
    <w:rsid w:val="00C972D5"/>
    <w:rsid w:val="00C975BD"/>
    <w:rsid w:val="00C97948"/>
    <w:rsid w:val="00C97E6F"/>
    <w:rsid w:val="00CA0105"/>
    <w:rsid w:val="00CA0A22"/>
    <w:rsid w:val="00CA0B8B"/>
    <w:rsid w:val="00CA0D6E"/>
    <w:rsid w:val="00CA12C1"/>
    <w:rsid w:val="00CA17C4"/>
    <w:rsid w:val="00CA197D"/>
    <w:rsid w:val="00CA1BBD"/>
    <w:rsid w:val="00CA241D"/>
    <w:rsid w:val="00CA2D2A"/>
    <w:rsid w:val="00CA2DE9"/>
    <w:rsid w:val="00CA2F62"/>
    <w:rsid w:val="00CA3D3E"/>
    <w:rsid w:val="00CA40D0"/>
    <w:rsid w:val="00CA4117"/>
    <w:rsid w:val="00CA415E"/>
    <w:rsid w:val="00CA4329"/>
    <w:rsid w:val="00CA4CE2"/>
    <w:rsid w:val="00CA53CC"/>
    <w:rsid w:val="00CA5618"/>
    <w:rsid w:val="00CA586F"/>
    <w:rsid w:val="00CA5D32"/>
    <w:rsid w:val="00CA6806"/>
    <w:rsid w:val="00CA6C4D"/>
    <w:rsid w:val="00CA7A74"/>
    <w:rsid w:val="00CB0612"/>
    <w:rsid w:val="00CB1061"/>
    <w:rsid w:val="00CB1075"/>
    <w:rsid w:val="00CB10D1"/>
    <w:rsid w:val="00CB18E1"/>
    <w:rsid w:val="00CB1AA3"/>
    <w:rsid w:val="00CB1C2A"/>
    <w:rsid w:val="00CB1E82"/>
    <w:rsid w:val="00CB2009"/>
    <w:rsid w:val="00CB2077"/>
    <w:rsid w:val="00CB36DF"/>
    <w:rsid w:val="00CB3C6E"/>
    <w:rsid w:val="00CB3F88"/>
    <w:rsid w:val="00CB416C"/>
    <w:rsid w:val="00CB4949"/>
    <w:rsid w:val="00CB4F6D"/>
    <w:rsid w:val="00CB798B"/>
    <w:rsid w:val="00CC030D"/>
    <w:rsid w:val="00CC0B9A"/>
    <w:rsid w:val="00CC0F82"/>
    <w:rsid w:val="00CC0FD0"/>
    <w:rsid w:val="00CC13C6"/>
    <w:rsid w:val="00CC1FE3"/>
    <w:rsid w:val="00CC1FF9"/>
    <w:rsid w:val="00CC241B"/>
    <w:rsid w:val="00CC2996"/>
    <w:rsid w:val="00CC2C92"/>
    <w:rsid w:val="00CC2D13"/>
    <w:rsid w:val="00CC3158"/>
    <w:rsid w:val="00CC3E2C"/>
    <w:rsid w:val="00CC41FC"/>
    <w:rsid w:val="00CC497A"/>
    <w:rsid w:val="00CC4AB4"/>
    <w:rsid w:val="00CC4C3C"/>
    <w:rsid w:val="00CC4ED2"/>
    <w:rsid w:val="00CC58F7"/>
    <w:rsid w:val="00CC5C0B"/>
    <w:rsid w:val="00CC5D01"/>
    <w:rsid w:val="00CC60BF"/>
    <w:rsid w:val="00CC6ED7"/>
    <w:rsid w:val="00CC708B"/>
    <w:rsid w:val="00CC74E4"/>
    <w:rsid w:val="00CC76D1"/>
    <w:rsid w:val="00CC7FCC"/>
    <w:rsid w:val="00CD016A"/>
    <w:rsid w:val="00CD0325"/>
    <w:rsid w:val="00CD03EC"/>
    <w:rsid w:val="00CD06B4"/>
    <w:rsid w:val="00CD0863"/>
    <w:rsid w:val="00CD0CC8"/>
    <w:rsid w:val="00CD0DF0"/>
    <w:rsid w:val="00CD14B3"/>
    <w:rsid w:val="00CD17CC"/>
    <w:rsid w:val="00CD1DED"/>
    <w:rsid w:val="00CD1FB5"/>
    <w:rsid w:val="00CD24C3"/>
    <w:rsid w:val="00CD3184"/>
    <w:rsid w:val="00CD3301"/>
    <w:rsid w:val="00CD3CEE"/>
    <w:rsid w:val="00CD430E"/>
    <w:rsid w:val="00CD450F"/>
    <w:rsid w:val="00CD48C6"/>
    <w:rsid w:val="00CD5789"/>
    <w:rsid w:val="00CD5EA0"/>
    <w:rsid w:val="00CD6231"/>
    <w:rsid w:val="00CD6768"/>
    <w:rsid w:val="00CD7364"/>
    <w:rsid w:val="00CD78D4"/>
    <w:rsid w:val="00CE0106"/>
    <w:rsid w:val="00CE027B"/>
    <w:rsid w:val="00CE0B81"/>
    <w:rsid w:val="00CE0D3C"/>
    <w:rsid w:val="00CE16BF"/>
    <w:rsid w:val="00CE19C1"/>
    <w:rsid w:val="00CE1BBE"/>
    <w:rsid w:val="00CE1C85"/>
    <w:rsid w:val="00CE2264"/>
    <w:rsid w:val="00CE257E"/>
    <w:rsid w:val="00CE3439"/>
    <w:rsid w:val="00CE3443"/>
    <w:rsid w:val="00CE3939"/>
    <w:rsid w:val="00CE3A84"/>
    <w:rsid w:val="00CE438C"/>
    <w:rsid w:val="00CE5183"/>
    <w:rsid w:val="00CE56CF"/>
    <w:rsid w:val="00CE5B3F"/>
    <w:rsid w:val="00CE5E56"/>
    <w:rsid w:val="00CE60C8"/>
    <w:rsid w:val="00CE6126"/>
    <w:rsid w:val="00CE6244"/>
    <w:rsid w:val="00CE66C4"/>
    <w:rsid w:val="00CE733E"/>
    <w:rsid w:val="00CE7780"/>
    <w:rsid w:val="00CE7B99"/>
    <w:rsid w:val="00CF012C"/>
    <w:rsid w:val="00CF0351"/>
    <w:rsid w:val="00CF083A"/>
    <w:rsid w:val="00CF0B10"/>
    <w:rsid w:val="00CF0B2D"/>
    <w:rsid w:val="00CF0BAC"/>
    <w:rsid w:val="00CF0D19"/>
    <w:rsid w:val="00CF0D6A"/>
    <w:rsid w:val="00CF101E"/>
    <w:rsid w:val="00CF108E"/>
    <w:rsid w:val="00CF18C6"/>
    <w:rsid w:val="00CF1B35"/>
    <w:rsid w:val="00CF2604"/>
    <w:rsid w:val="00CF2BF0"/>
    <w:rsid w:val="00CF356C"/>
    <w:rsid w:val="00CF3A72"/>
    <w:rsid w:val="00CF3C4B"/>
    <w:rsid w:val="00CF4623"/>
    <w:rsid w:val="00CF46B7"/>
    <w:rsid w:val="00CF475A"/>
    <w:rsid w:val="00CF4B98"/>
    <w:rsid w:val="00CF4BC5"/>
    <w:rsid w:val="00CF54F8"/>
    <w:rsid w:val="00CF5FD9"/>
    <w:rsid w:val="00CF6C56"/>
    <w:rsid w:val="00CF7077"/>
    <w:rsid w:val="00CF71EC"/>
    <w:rsid w:val="00CF7CF3"/>
    <w:rsid w:val="00CF7D28"/>
    <w:rsid w:val="00CF7E69"/>
    <w:rsid w:val="00D001E2"/>
    <w:rsid w:val="00D01311"/>
    <w:rsid w:val="00D015D0"/>
    <w:rsid w:val="00D01836"/>
    <w:rsid w:val="00D0378B"/>
    <w:rsid w:val="00D03BAE"/>
    <w:rsid w:val="00D03C38"/>
    <w:rsid w:val="00D04520"/>
    <w:rsid w:val="00D04ED8"/>
    <w:rsid w:val="00D050AD"/>
    <w:rsid w:val="00D0514C"/>
    <w:rsid w:val="00D05330"/>
    <w:rsid w:val="00D065E1"/>
    <w:rsid w:val="00D06F9C"/>
    <w:rsid w:val="00D07229"/>
    <w:rsid w:val="00D07763"/>
    <w:rsid w:val="00D102B7"/>
    <w:rsid w:val="00D102B8"/>
    <w:rsid w:val="00D1044A"/>
    <w:rsid w:val="00D11184"/>
    <w:rsid w:val="00D11677"/>
    <w:rsid w:val="00D117C5"/>
    <w:rsid w:val="00D11C9D"/>
    <w:rsid w:val="00D12162"/>
    <w:rsid w:val="00D135CA"/>
    <w:rsid w:val="00D13A45"/>
    <w:rsid w:val="00D13C07"/>
    <w:rsid w:val="00D13D83"/>
    <w:rsid w:val="00D141C8"/>
    <w:rsid w:val="00D1465C"/>
    <w:rsid w:val="00D14939"/>
    <w:rsid w:val="00D14BA0"/>
    <w:rsid w:val="00D14C70"/>
    <w:rsid w:val="00D15B7A"/>
    <w:rsid w:val="00D15CF9"/>
    <w:rsid w:val="00D15F7B"/>
    <w:rsid w:val="00D163F9"/>
    <w:rsid w:val="00D16950"/>
    <w:rsid w:val="00D172E2"/>
    <w:rsid w:val="00D17DF4"/>
    <w:rsid w:val="00D20210"/>
    <w:rsid w:val="00D20A0C"/>
    <w:rsid w:val="00D20DD6"/>
    <w:rsid w:val="00D211B5"/>
    <w:rsid w:val="00D21337"/>
    <w:rsid w:val="00D21417"/>
    <w:rsid w:val="00D217F6"/>
    <w:rsid w:val="00D21AA1"/>
    <w:rsid w:val="00D21E20"/>
    <w:rsid w:val="00D2200D"/>
    <w:rsid w:val="00D22040"/>
    <w:rsid w:val="00D22546"/>
    <w:rsid w:val="00D22B43"/>
    <w:rsid w:val="00D23263"/>
    <w:rsid w:val="00D24674"/>
    <w:rsid w:val="00D252E6"/>
    <w:rsid w:val="00D25A74"/>
    <w:rsid w:val="00D25F0C"/>
    <w:rsid w:val="00D262B9"/>
    <w:rsid w:val="00D26A03"/>
    <w:rsid w:val="00D26CC0"/>
    <w:rsid w:val="00D2700D"/>
    <w:rsid w:val="00D27932"/>
    <w:rsid w:val="00D30CBF"/>
    <w:rsid w:val="00D31ADD"/>
    <w:rsid w:val="00D3296E"/>
    <w:rsid w:val="00D32C3D"/>
    <w:rsid w:val="00D32E32"/>
    <w:rsid w:val="00D34065"/>
    <w:rsid w:val="00D342A2"/>
    <w:rsid w:val="00D34C47"/>
    <w:rsid w:val="00D34F63"/>
    <w:rsid w:val="00D356A2"/>
    <w:rsid w:val="00D3642B"/>
    <w:rsid w:val="00D403A7"/>
    <w:rsid w:val="00D40459"/>
    <w:rsid w:val="00D41471"/>
    <w:rsid w:val="00D4175C"/>
    <w:rsid w:val="00D41FD2"/>
    <w:rsid w:val="00D421E5"/>
    <w:rsid w:val="00D422FB"/>
    <w:rsid w:val="00D429B8"/>
    <w:rsid w:val="00D42B7E"/>
    <w:rsid w:val="00D43A6B"/>
    <w:rsid w:val="00D43D09"/>
    <w:rsid w:val="00D442FE"/>
    <w:rsid w:val="00D444D4"/>
    <w:rsid w:val="00D44A16"/>
    <w:rsid w:val="00D44D81"/>
    <w:rsid w:val="00D45AE5"/>
    <w:rsid w:val="00D46052"/>
    <w:rsid w:val="00D46234"/>
    <w:rsid w:val="00D465F6"/>
    <w:rsid w:val="00D470A3"/>
    <w:rsid w:val="00D50382"/>
    <w:rsid w:val="00D5064F"/>
    <w:rsid w:val="00D50A37"/>
    <w:rsid w:val="00D50F40"/>
    <w:rsid w:val="00D51063"/>
    <w:rsid w:val="00D513FF"/>
    <w:rsid w:val="00D51CE1"/>
    <w:rsid w:val="00D52745"/>
    <w:rsid w:val="00D52C9B"/>
    <w:rsid w:val="00D52CC5"/>
    <w:rsid w:val="00D52F60"/>
    <w:rsid w:val="00D531B3"/>
    <w:rsid w:val="00D538DB"/>
    <w:rsid w:val="00D5415F"/>
    <w:rsid w:val="00D544B0"/>
    <w:rsid w:val="00D547AC"/>
    <w:rsid w:val="00D54CBE"/>
    <w:rsid w:val="00D55068"/>
    <w:rsid w:val="00D556F9"/>
    <w:rsid w:val="00D5579A"/>
    <w:rsid w:val="00D55906"/>
    <w:rsid w:val="00D561A7"/>
    <w:rsid w:val="00D56255"/>
    <w:rsid w:val="00D56920"/>
    <w:rsid w:val="00D56A03"/>
    <w:rsid w:val="00D57704"/>
    <w:rsid w:val="00D579B0"/>
    <w:rsid w:val="00D57CB4"/>
    <w:rsid w:val="00D57DCE"/>
    <w:rsid w:val="00D610FB"/>
    <w:rsid w:val="00D6126D"/>
    <w:rsid w:val="00D613F7"/>
    <w:rsid w:val="00D6178C"/>
    <w:rsid w:val="00D617FB"/>
    <w:rsid w:val="00D62082"/>
    <w:rsid w:val="00D62266"/>
    <w:rsid w:val="00D64028"/>
    <w:rsid w:val="00D640B2"/>
    <w:rsid w:val="00D6447B"/>
    <w:rsid w:val="00D64A69"/>
    <w:rsid w:val="00D64C78"/>
    <w:rsid w:val="00D64DFD"/>
    <w:rsid w:val="00D64E40"/>
    <w:rsid w:val="00D6500D"/>
    <w:rsid w:val="00D6547A"/>
    <w:rsid w:val="00D658E7"/>
    <w:rsid w:val="00D65FB4"/>
    <w:rsid w:val="00D665F0"/>
    <w:rsid w:val="00D66605"/>
    <w:rsid w:val="00D66FE0"/>
    <w:rsid w:val="00D6715A"/>
    <w:rsid w:val="00D674BA"/>
    <w:rsid w:val="00D67563"/>
    <w:rsid w:val="00D675EB"/>
    <w:rsid w:val="00D67BBB"/>
    <w:rsid w:val="00D67C7F"/>
    <w:rsid w:val="00D67F97"/>
    <w:rsid w:val="00D70AC0"/>
    <w:rsid w:val="00D70C5E"/>
    <w:rsid w:val="00D710B7"/>
    <w:rsid w:val="00D716B2"/>
    <w:rsid w:val="00D727E9"/>
    <w:rsid w:val="00D72850"/>
    <w:rsid w:val="00D72C6C"/>
    <w:rsid w:val="00D73CCE"/>
    <w:rsid w:val="00D74075"/>
    <w:rsid w:val="00D742B3"/>
    <w:rsid w:val="00D7434F"/>
    <w:rsid w:val="00D7461A"/>
    <w:rsid w:val="00D746C2"/>
    <w:rsid w:val="00D747B7"/>
    <w:rsid w:val="00D74D28"/>
    <w:rsid w:val="00D74E42"/>
    <w:rsid w:val="00D759CC"/>
    <w:rsid w:val="00D75A67"/>
    <w:rsid w:val="00D75DF7"/>
    <w:rsid w:val="00D7652E"/>
    <w:rsid w:val="00D77137"/>
    <w:rsid w:val="00D773A3"/>
    <w:rsid w:val="00D778BF"/>
    <w:rsid w:val="00D77F96"/>
    <w:rsid w:val="00D77FF4"/>
    <w:rsid w:val="00D8009E"/>
    <w:rsid w:val="00D803A9"/>
    <w:rsid w:val="00D804FF"/>
    <w:rsid w:val="00D8064C"/>
    <w:rsid w:val="00D8067E"/>
    <w:rsid w:val="00D809A3"/>
    <w:rsid w:val="00D80D63"/>
    <w:rsid w:val="00D81135"/>
    <w:rsid w:val="00D812A9"/>
    <w:rsid w:val="00D814EC"/>
    <w:rsid w:val="00D81A21"/>
    <w:rsid w:val="00D81A54"/>
    <w:rsid w:val="00D81A89"/>
    <w:rsid w:val="00D8213F"/>
    <w:rsid w:val="00D8257A"/>
    <w:rsid w:val="00D82781"/>
    <w:rsid w:val="00D828B7"/>
    <w:rsid w:val="00D82E1A"/>
    <w:rsid w:val="00D82FAC"/>
    <w:rsid w:val="00D83131"/>
    <w:rsid w:val="00D834C7"/>
    <w:rsid w:val="00D840CE"/>
    <w:rsid w:val="00D84FDD"/>
    <w:rsid w:val="00D85635"/>
    <w:rsid w:val="00D86503"/>
    <w:rsid w:val="00D86617"/>
    <w:rsid w:val="00D8671B"/>
    <w:rsid w:val="00D86A69"/>
    <w:rsid w:val="00D86BBB"/>
    <w:rsid w:val="00D8703F"/>
    <w:rsid w:val="00D8706F"/>
    <w:rsid w:val="00D9007B"/>
    <w:rsid w:val="00D9016D"/>
    <w:rsid w:val="00D901FD"/>
    <w:rsid w:val="00D90487"/>
    <w:rsid w:val="00D908D3"/>
    <w:rsid w:val="00D909A5"/>
    <w:rsid w:val="00D90C45"/>
    <w:rsid w:val="00D911BF"/>
    <w:rsid w:val="00D91607"/>
    <w:rsid w:val="00D91A3B"/>
    <w:rsid w:val="00D91E51"/>
    <w:rsid w:val="00D91F39"/>
    <w:rsid w:val="00D9203F"/>
    <w:rsid w:val="00D920D3"/>
    <w:rsid w:val="00D92640"/>
    <w:rsid w:val="00D92F38"/>
    <w:rsid w:val="00D92FF4"/>
    <w:rsid w:val="00D93743"/>
    <w:rsid w:val="00D93826"/>
    <w:rsid w:val="00D938AA"/>
    <w:rsid w:val="00D93F5B"/>
    <w:rsid w:val="00D9407E"/>
    <w:rsid w:val="00D9489D"/>
    <w:rsid w:val="00D94A26"/>
    <w:rsid w:val="00D952F6"/>
    <w:rsid w:val="00D957F6"/>
    <w:rsid w:val="00D95A9C"/>
    <w:rsid w:val="00D95C30"/>
    <w:rsid w:val="00D95D8C"/>
    <w:rsid w:val="00D961DB"/>
    <w:rsid w:val="00D96399"/>
    <w:rsid w:val="00D96741"/>
    <w:rsid w:val="00D9676D"/>
    <w:rsid w:val="00D968FA"/>
    <w:rsid w:val="00D96A40"/>
    <w:rsid w:val="00D96CEB"/>
    <w:rsid w:val="00D97A74"/>
    <w:rsid w:val="00DA015E"/>
    <w:rsid w:val="00DA049E"/>
    <w:rsid w:val="00DA07B8"/>
    <w:rsid w:val="00DA0952"/>
    <w:rsid w:val="00DA0A12"/>
    <w:rsid w:val="00DA0B66"/>
    <w:rsid w:val="00DA0BCC"/>
    <w:rsid w:val="00DA0C74"/>
    <w:rsid w:val="00DA1B5C"/>
    <w:rsid w:val="00DA1D3B"/>
    <w:rsid w:val="00DA1DDA"/>
    <w:rsid w:val="00DA26B6"/>
    <w:rsid w:val="00DA2E42"/>
    <w:rsid w:val="00DA34DA"/>
    <w:rsid w:val="00DA3816"/>
    <w:rsid w:val="00DA391E"/>
    <w:rsid w:val="00DA3BE6"/>
    <w:rsid w:val="00DA427C"/>
    <w:rsid w:val="00DA44B3"/>
    <w:rsid w:val="00DA4736"/>
    <w:rsid w:val="00DA48C1"/>
    <w:rsid w:val="00DA4F7D"/>
    <w:rsid w:val="00DA528E"/>
    <w:rsid w:val="00DA5C97"/>
    <w:rsid w:val="00DA618F"/>
    <w:rsid w:val="00DA6623"/>
    <w:rsid w:val="00DA69DD"/>
    <w:rsid w:val="00DA6E79"/>
    <w:rsid w:val="00DA7989"/>
    <w:rsid w:val="00DA7C81"/>
    <w:rsid w:val="00DB0031"/>
    <w:rsid w:val="00DB036E"/>
    <w:rsid w:val="00DB080C"/>
    <w:rsid w:val="00DB0A37"/>
    <w:rsid w:val="00DB0A70"/>
    <w:rsid w:val="00DB1885"/>
    <w:rsid w:val="00DB1D83"/>
    <w:rsid w:val="00DB21A7"/>
    <w:rsid w:val="00DB23FB"/>
    <w:rsid w:val="00DB278F"/>
    <w:rsid w:val="00DB2A37"/>
    <w:rsid w:val="00DB2BD0"/>
    <w:rsid w:val="00DB306B"/>
    <w:rsid w:val="00DB3244"/>
    <w:rsid w:val="00DB3258"/>
    <w:rsid w:val="00DB3365"/>
    <w:rsid w:val="00DB3401"/>
    <w:rsid w:val="00DB39A2"/>
    <w:rsid w:val="00DB3A40"/>
    <w:rsid w:val="00DB3C73"/>
    <w:rsid w:val="00DB3E28"/>
    <w:rsid w:val="00DB4087"/>
    <w:rsid w:val="00DB4A81"/>
    <w:rsid w:val="00DB4BF7"/>
    <w:rsid w:val="00DB4F75"/>
    <w:rsid w:val="00DB503B"/>
    <w:rsid w:val="00DB59F4"/>
    <w:rsid w:val="00DB5AB8"/>
    <w:rsid w:val="00DB5EA6"/>
    <w:rsid w:val="00DB6811"/>
    <w:rsid w:val="00DB7476"/>
    <w:rsid w:val="00DB7D8D"/>
    <w:rsid w:val="00DB7DBA"/>
    <w:rsid w:val="00DB7F2C"/>
    <w:rsid w:val="00DB7FE1"/>
    <w:rsid w:val="00DC0DAC"/>
    <w:rsid w:val="00DC27AA"/>
    <w:rsid w:val="00DC2DBD"/>
    <w:rsid w:val="00DC3469"/>
    <w:rsid w:val="00DC3F0E"/>
    <w:rsid w:val="00DC4DE1"/>
    <w:rsid w:val="00DC517D"/>
    <w:rsid w:val="00DC598B"/>
    <w:rsid w:val="00DC5FFF"/>
    <w:rsid w:val="00DC622A"/>
    <w:rsid w:val="00DC6418"/>
    <w:rsid w:val="00DC6AC1"/>
    <w:rsid w:val="00DC6B2D"/>
    <w:rsid w:val="00DC748C"/>
    <w:rsid w:val="00DC79F2"/>
    <w:rsid w:val="00DC7EE6"/>
    <w:rsid w:val="00DD060B"/>
    <w:rsid w:val="00DD0C79"/>
    <w:rsid w:val="00DD0DC1"/>
    <w:rsid w:val="00DD13DC"/>
    <w:rsid w:val="00DD1459"/>
    <w:rsid w:val="00DD1F68"/>
    <w:rsid w:val="00DD35B0"/>
    <w:rsid w:val="00DD381F"/>
    <w:rsid w:val="00DD3D8D"/>
    <w:rsid w:val="00DD3EEA"/>
    <w:rsid w:val="00DD4449"/>
    <w:rsid w:val="00DD456A"/>
    <w:rsid w:val="00DD48D6"/>
    <w:rsid w:val="00DD4BFF"/>
    <w:rsid w:val="00DD54A5"/>
    <w:rsid w:val="00DD5715"/>
    <w:rsid w:val="00DD5EE5"/>
    <w:rsid w:val="00DD6385"/>
    <w:rsid w:val="00DD66CC"/>
    <w:rsid w:val="00DD6EA8"/>
    <w:rsid w:val="00DE04D3"/>
    <w:rsid w:val="00DE06C7"/>
    <w:rsid w:val="00DE0A6C"/>
    <w:rsid w:val="00DE0C77"/>
    <w:rsid w:val="00DE1199"/>
    <w:rsid w:val="00DE12AF"/>
    <w:rsid w:val="00DE1A21"/>
    <w:rsid w:val="00DE1CF1"/>
    <w:rsid w:val="00DE24D1"/>
    <w:rsid w:val="00DE2714"/>
    <w:rsid w:val="00DE2A32"/>
    <w:rsid w:val="00DE2CD7"/>
    <w:rsid w:val="00DE2D47"/>
    <w:rsid w:val="00DE3159"/>
    <w:rsid w:val="00DE39D5"/>
    <w:rsid w:val="00DE3AAC"/>
    <w:rsid w:val="00DE3CA2"/>
    <w:rsid w:val="00DE4366"/>
    <w:rsid w:val="00DE4448"/>
    <w:rsid w:val="00DE45D4"/>
    <w:rsid w:val="00DE4CFE"/>
    <w:rsid w:val="00DE51C1"/>
    <w:rsid w:val="00DE62D8"/>
    <w:rsid w:val="00DE67E5"/>
    <w:rsid w:val="00DE6D48"/>
    <w:rsid w:val="00DE6F2F"/>
    <w:rsid w:val="00DE79A7"/>
    <w:rsid w:val="00DE7BDA"/>
    <w:rsid w:val="00DF00D9"/>
    <w:rsid w:val="00DF05EA"/>
    <w:rsid w:val="00DF0C26"/>
    <w:rsid w:val="00DF0D14"/>
    <w:rsid w:val="00DF0DCE"/>
    <w:rsid w:val="00DF1376"/>
    <w:rsid w:val="00DF141E"/>
    <w:rsid w:val="00DF147B"/>
    <w:rsid w:val="00DF157F"/>
    <w:rsid w:val="00DF16E6"/>
    <w:rsid w:val="00DF19A1"/>
    <w:rsid w:val="00DF1CE8"/>
    <w:rsid w:val="00DF24EA"/>
    <w:rsid w:val="00DF2642"/>
    <w:rsid w:val="00DF3486"/>
    <w:rsid w:val="00DF3661"/>
    <w:rsid w:val="00DF4EA3"/>
    <w:rsid w:val="00DF563D"/>
    <w:rsid w:val="00DF5C5F"/>
    <w:rsid w:val="00DF62E2"/>
    <w:rsid w:val="00DF6689"/>
    <w:rsid w:val="00DF6B4C"/>
    <w:rsid w:val="00DF7F01"/>
    <w:rsid w:val="00E001AD"/>
    <w:rsid w:val="00E003D1"/>
    <w:rsid w:val="00E00909"/>
    <w:rsid w:val="00E00D97"/>
    <w:rsid w:val="00E00E4A"/>
    <w:rsid w:val="00E00F01"/>
    <w:rsid w:val="00E01E91"/>
    <w:rsid w:val="00E02422"/>
    <w:rsid w:val="00E042B5"/>
    <w:rsid w:val="00E04750"/>
    <w:rsid w:val="00E05509"/>
    <w:rsid w:val="00E069E4"/>
    <w:rsid w:val="00E06A47"/>
    <w:rsid w:val="00E07941"/>
    <w:rsid w:val="00E07AAD"/>
    <w:rsid w:val="00E07AD6"/>
    <w:rsid w:val="00E07F0A"/>
    <w:rsid w:val="00E1084A"/>
    <w:rsid w:val="00E10BA7"/>
    <w:rsid w:val="00E11214"/>
    <w:rsid w:val="00E116C2"/>
    <w:rsid w:val="00E116C7"/>
    <w:rsid w:val="00E11918"/>
    <w:rsid w:val="00E11D58"/>
    <w:rsid w:val="00E120B2"/>
    <w:rsid w:val="00E12E0D"/>
    <w:rsid w:val="00E12ECF"/>
    <w:rsid w:val="00E135F7"/>
    <w:rsid w:val="00E13FD0"/>
    <w:rsid w:val="00E142B0"/>
    <w:rsid w:val="00E1488D"/>
    <w:rsid w:val="00E15534"/>
    <w:rsid w:val="00E157C8"/>
    <w:rsid w:val="00E15A32"/>
    <w:rsid w:val="00E1633C"/>
    <w:rsid w:val="00E165F3"/>
    <w:rsid w:val="00E16A3F"/>
    <w:rsid w:val="00E16DB3"/>
    <w:rsid w:val="00E1743B"/>
    <w:rsid w:val="00E1761E"/>
    <w:rsid w:val="00E17840"/>
    <w:rsid w:val="00E17C10"/>
    <w:rsid w:val="00E207C8"/>
    <w:rsid w:val="00E208AB"/>
    <w:rsid w:val="00E20D82"/>
    <w:rsid w:val="00E210D1"/>
    <w:rsid w:val="00E21A5C"/>
    <w:rsid w:val="00E22400"/>
    <w:rsid w:val="00E229A1"/>
    <w:rsid w:val="00E2472F"/>
    <w:rsid w:val="00E24A91"/>
    <w:rsid w:val="00E24D60"/>
    <w:rsid w:val="00E25656"/>
    <w:rsid w:val="00E25947"/>
    <w:rsid w:val="00E25AC0"/>
    <w:rsid w:val="00E25C10"/>
    <w:rsid w:val="00E268DE"/>
    <w:rsid w:val="00E26E3C"/>
    <w:rsid w:val="00E270F4"/>
    <w:rsid w:val="00E27AEE"/>
    <w:rsid w:val="00E27D02"/>
    <w:rsid w:val="00E30420"/>
    <w:rsid w:val="00E309C5"/>
    <w:rsid w:val="00E313E9"/>
    <w:rsid w:val="00E315F7"/>
    <w:rsid w:val="00E316FB"/>
    <w:rsid w:val="00E31701"/>
    <w:rsid w:val="00E31D86"/>
    <w:rsid w:val="00E31F1A"/>
    <w:rsid w:val="00E3212E"/>
    <w:rsid w:val="00E323C6"/>
    <w:rsid w:val="00E32C64"/>
    <w:rsid w:val="00E32F66"/>
    <w:rsid w:val="00E3336C"/>
    <w:rsid w:val="00E333E9"/>
    <w:rsid w:val="00E337C1"/>
    <w:rsid w:val="00E33F84"/>
    <w:rsid w:val="00E34131"/>
    <w:rsid w:val="00E346C8"/>
    <w:rsid w:val="00E34CF3"/>
    <w:rsid w:val="00E34EA5"/>
    <w:rsid w:val="00E351C8"/>
    <w:rsid w:val="00E35229"/>
    <w:rsid w:val="00E35649"/>
    <w:rsid w:val="00E35E4A"/>
    <w:rsid w:val="00E368C2"/>
    <w:rsid w:val="00E36D27"/>
    <w:rsid w:val="00E37722"/>
    <w:rsid w:val="00E40782"/>
    <w:rsid w:val="00E407DB"/>
    <w:rsid w:val="00E40842"/>
    <w:rsid w:val="00E40A41"/>
    <w:rsid w:val="00E40B62"/>
    <w:rsid w:val="00E40C13"/>
    <w:rsid w:val="00E40CE8"/>
    <w:rsid w:val="00E40D75"/>
    <w:rsid w:val="00E40D8C"/>
    <w:rsid w:val="00E41618"/>
    <w:rsid w:val="00E417B2"/>
    <w:rsid w:val="00E41A91"/>
    <w:rsid w:val="00E41CC7"/>
    <w:rsid w:val="00E42173"/>
    <w:rsid w:val="00E424C1"/>
    <w:rsid w:val="00E424E8"/>
    <w:rsid w:val="00E42560"/>
    <w:rsid w:val="00E425A6"/>
    <w:rsid w:val="00E42CC8"/>
    <w:rsid w:val="00E42EAD"/>
    <w:rsid w:val="00E43215"/>
    <w:rsid w:val="00E43B02"/>
    <w:rsid w:val="00E43B66"/>
    <w:rsid w:val="00E44ADF"/>
    <w:rsid w:val="00E44B13"/>
    <w:rsid w:val="00E452D7"/>
    <w:rsid w:val="00E45410"/>
    <w:rsid w:val="00E45CCB"/>
    <w:rsid w:val="00E4608E"/>
    <w:rsid w:val="00E4673A"/>
    <w:rsid w:val="00E467F9"/>
    <w:rsid w:val="00E47DC3"/>
    <w:rsid w:val="00E5032B"/>
    <w:rsid w:val="00E512CA"/>
    <w:rsid w:val="00E51615"/>
    <w:rsid w:val="00E5169F"/>
    <w:rsid w:val="00E51A4F"/>
    <w:rsid w:val="00E52274"/>
    <w:rsid w:val="00E52E15"/>
    <w:rsid w:val="00E54838"/>
    <w:rsid w:val="00E5520F"/>
    <w:rsid w:val="00E554D6"/>
    <w:rsid w:val="00E55BE5"/>
    <w:rsid w:val="00E55C66"/>
    <w:rsid w:val="00E55F24"/>
    <w:rsid w:val="00E560C5"/>
    <w:rsid w:val="00E562BE"/>
    <w:rsid w:val="00E568FC"/>
    <w:rsid w:val="00E571BB"/>
    <w:rsid w:val="00E57402"/>
    <w:rsid w:val="00E600A3"/>
    <w:rsid w:val="00E605AE"/>
    <w:rsid w:val="00E609AF"/>
    <w:rsid w:val="00E6235B"/>
    <w:rsid w:val="00E62657"/>
    <w:rsid w:val="00E62C13"/>
    <w:rsid w:val="00E632CB"/>
    <w:rsid w:val="00E6334F"/>
    <w:rsid w:val="00E63656"/>
    <w:rsid w:val="00E63DB4"/>
    <w:rsid w:val="00E63F96"/>
    <w:rsid w:val="00E6484E"/>
    <w:rsid w:val="00E64CD8"/>
    <w:rsid w:val="00E64FDA"/>
    <w:rsid w:val="00E64FED"/>
    <w:rsid w:val="00E650A3"/>
    <w:rsid w:val="00E65136"/>
    <w:rsid w:val="00E651EF"/>
    <w:rsid w:val="00E65471"/>
    <w:rsid w:val="00E65804"/>
    <w:rsid w:val="00E6626E"/>
    <w:rsid w:val="00E66604"/>
    <w:rsid w:val="00E66A61"/>
    <w:rsid w:val="00E67377"/>
    <w:rsid w:val="00E67FC0"/>
    <w:rsid w:val="00E703A3"/>
    <w:rsid w:val="00E704AF"/>
    <w:rsid w:val="00E704C9"/>
    <w:rsid w:val="00E7085A"/>
    <w:rsid w:val="00E7126F"/>
    <w:rsid w:val="00E7131D"/>
    <w:rsid w:val="00E71542"/>
    <w:rsid w:val="00E71FDC"/>
    <w:rsid w:val="00E720FC"/>
    <w:rsid w:val="00E722B3"/>
    <w:rsid w:val="00E725C8"/>
    <w:rsid w:val="00E7264F"/>
    <w:rsid w:val="00E72BC5"/>
    <w:rsid w:val="00E73232"/>
    <w:rsid w:val="00E7323A"/>
    <w:rsid w:val="00E7338C"/>
    <w:rsid w:val="00E73F94"/>
    <w:rsid w:val="00E744A7"/>
    <w:rsid w:val="00E74C1F"/>
    <w:rsid w:val="00E751CB"/>
    <w:rsid w:val="00E75992"/>
    <w:rsid w:val="00E76122"/>
    <w:rsid w:val="00E762B4"/>
    <w:rsid w:val="00E77030"/>
    <w:rsid w:val="00E771F6"/>
    <w:rsid w:val="00E803A1"/>
    <w:rsid w:val="00E81348"/>
    <w:rsid w:val="00E815DB"/>
    <w:rsid w:val="00E81D8B"/>
    <w:rsid w:val="00E82377"/>
    <w:rsid w:val="00E8272B"/>
    <w:rsid w:val="00E82BD0"/>
    <w:rsid w:val="00E83222"/>
    <w:rsid w:val="00E834EC"/>
    <w:rsid w:val="00E8366B"/>
    <w:rsid w:val="00E8395C"/>
    <w:rsid w:val="00E83F3C"/>
    <w:rsid w:val="00E84122"/>
    <w:rsid w:val="00E8442E"/>
    <w:rsid w:val="00E84436"/>
    <w:rsid w:val="00E84663"/>
    <w:rsid w:val="00E84C9F"/>
    <w:rsid w:val="00E84F60"/>
    <w:rsid w:val="00E862D9"/>
    <w:rsid w:val="00E865AB"/>
    <w:rsid w:val="00E86989"/>
    <w:rsid w:val="00E86CAA"/>
    <w:rsid w:val="00E86E3B"/>
    <w:rsid w:val="00E870DC"/>
    <w:rsid w:val="00E87954"/>
    <w:rsid w:val="00E901EF"/>
    <w:rsid w:val="00E90357"/>
    <w:rsid w:val="00E90449"/>
    <w:rsid w:val="00E90947"/>
    <w:rsid w:val="00E919BA"/>
    <w:rsid w:val="00E91AB3"/>
    <w:rsid w:val="00E91CF6"/>
    <w:rsid w:val="00E91D3D"/>
    <w:rsid w:val="00E923BD"/>
    <w:rsid w:val="00E927C7"/>
    <w:rsid w:val="00E9298F"/>
    <w:rsid w:val="00E92E42"/>
    <w:rsid w:val="00E93052"/>
    <w:rsid w:val="00E939FB"/>
    <w:rsid w:val="00E93C73"/>
    <w:rsid w:val="00E93C92"/>
    <w:rsid w:val="00E93E06"/>
    <w:rsid w:val="00E94443"/>
    <w:rsid w:val="00E94652"/>
    <w:rsid w:val="00E946CE"/>
    <w:rsid w:val="00E94ADB"/>
    <w:rsid w:val="00E94ED1"/>
    <w:rsid w:val="00E9532B"/>
    <w:rsid w:val="00E95DA5"/>
    <w:rsid w:val="00E965CE"/>
    <w:rsid w:val="00E96624"/>
    <w:rsid w:val="00E96D2D"/>
    <w:rsid w:val="00E96F10"/>
    <w:rsid w:val="00E971A6"/>
    <w:rsid w:val="00E97AD7"/>
    <w:rsid w:val="00EA09C9"/>
    <w:rsid w:val="00EA0DC5"/>
    <w:rsid w:val="00EA0E91"/>
    <w:rsid w:val="00EA1376"/>
    <w:rsid w:val="00EA1489"/>
    <w:rsid w:val="00EA150D"/>
    <w:rsid w:val="00EA2187"/>
    <w:rsid w:val="00EA2386"/>
    <w:rsid w:val="00EA3843"/>
    <w:rsid w:val="00EA4261"/>
    <w:rsid w:val="00EA4354"/>
    <w:rsid w:val="00EA437D"/>
    <w:rsid w:val="00EA4394"/>
    <w:rsid w:val="00EA44B7"/>
    <w:rsid w:val="00EA4E58"/>
    <w:rsid w:val="00EA545C"/>
    <w:rsid w:val="00EA56E3"/>
    <w:rsid w:val="00EA637E"/>
    <w:rsid w:val="00EA641E"/>
    <w:rsid w:val="00EA6C70"/>
    <w:rsid w:val="00EA6F66"/>
    <w:rsid w:val="00EA7C30"/>
    <w:rsid w:val="00EA7D6A"/>
    <w:rsid w:val="00EA7ED9"/>
    <w:rsid w:val="00EB0493"/>
    <w:rsid w:val="00EB1764"/>
    <w:rsid w:val="00EB1EC8"/>
    <w:rsid w:val="00EB20EB"/>
    <w:rsid w:val="00EB2137"/>
    <w:rsid w:val="00EB2A3F"/>
    <w:rsid w:val="00EB2B63"/>
    <w:rsid w:val="00EB2FB0"/>
    <w:rsid w:val="00EB3713"/>
    <w:rsid w:val="00EB3859"/>
    <w:rsid w:val="00EB3B86"/>
    <w:rsid w:val="00EB41CA"/>
    <w:rsid w:val="00EB47F1"/>
    <w:rsid w:val="00EB4886"/>
    <w:rsid w:val="00EB4C6C"/>
    <w:rsid w:val="00EB4D29"/>
    <w:rsid w:val="00EB4F9B"/>
    <w:rsid w:val="00EB51F7"/>
    <w:rsid w:val="00EB55CD"/>
    <w:rsid w:val="00EB62BE"/>
    <w:rsid w:val="00EB63F7"/>
    <w:rsid w:val="00EB6545"/>
    <w:rsid w:val="00EB67C3"/>
    <w:rsid w:val="00EB6A60"/>
    <w:rsid w:val="00EB6C6A"/>
    <w:rsid w:val="00EB70E0"/>
    <w:rsid w:val="00EB77DF"/>
    <w:rsid w:val="00EB7BE3"/>
    <w:rsid w:val="00EC01D9"/>
    <w:rsid w:val="00EC0C84"/>
    <w:rsid w:val="00EC1126"/>
    <w:rsid w:val="00EC292F"/>
    <w:rsid w:val="00EC294C"/>
    <w:rsid w:val="00EC299B"/>
    <w:rsid w:val="00EC2A23"/>
    <w:rsid w:val="00EC2D3D"/>
    <w:rsid w:val="00EC3097"/>
    <w:rsid w:val="00EC31D2"/>
    <w:rsid w:val="00EC32AC"/>
    <w:rsid w:val="00EC32D8"/>
    <w:rsid w:val="00EC33C5"/>
    <w:rsid w:val="00EC33EE"/>
    <w:rsid w:val="00EC3710"/>
    <w:rsid w:val="00EC39AA"/>
    <w:rsid w:val="00EC3CDE"/>
    <w:rsid w:val="00EC3EAA"/>
    <w:rsid w:val="00EC4496"/>
    <w:rsid w:val="00EC4B66"/>
    <w:rsid w:val="00EC5080"/>
    <w:rsid w:val="00EC51B2"/>
    <w:rsid w:val="00EC5603"/>
    <w:rsid w:val="00EC56DF"/>
    <w:rsid w:val="00EC5EA1"/>
    <w:rsid w:val="00EC631E"/>
    <w:rsid w:val="00EC699C"/>
    <w:rsid w:val="00EC7295"/>
    <w:rsid w:val="00EC75F0"/>
    <w:rsid w:val="00EC793D"/>
    <w:rsid w:val="00EC7DAB"/>
    <w:rsid w:val="00EC7F98"/>
    <w:rsid w:val="00ED0189"/>
    <w:rsid w:val="00ED023D"/>
    <w:rsid w:val="00ED03E6"/>
    <w:rsid w:val="00ED1238"/>
    <w:rsid w:val="00ED1756"/>
    <w:rsid w:val="00ED1DF2"/>
    <w:rsid w:val="00ED2081"/>
    <w:rsid w:val="00ED2D12"/>
    <w:rsid w:val="00ED2D5B"/>
    <w:rsid w:val="00ED3DF1"/>
    <w:rsid w:val="00ED4308"/>
    <w:rsid w:val="00ED4407"/>
    <w:rsid w:val="00ED46A9"/>
    <w:rsid w:val="00ED479E"/>
    <w:rsid w:val="00ED517C"/>
    <w:rsid w:val="00ED59BF"/>
    <w:rsid w:val="00ED5F3A"/>
    <w:rsid w:val="00ED612F"/>
    <w:rsid w:val="00ED6163"/>
    <w:rsid w:val="00ED6BE6"/>
    <w:rsid w:val="00ED6D16"/>
    <w:rsid w:val="00ED7155"/>
    <w:rsid w:val="00ED7744"/>
    <w:rsid w:val="00ED7F05"/>
    <w:rsid w:val="00ED7FE4"/>
    <w:rsid w:val="00EE059B"/>
    <w:rsid w:val="00EE07AB"/>
    <w:rsid w:val="00EE0EBB"/>
    <w:rsid w:val="00EE1010"/>
    <w:rsid w:val="00EE14FC"/>
    <w:rsid w:val="00EE217A"/>
    <w:rsid w:val="00EE2902"/>
    <w:rsid w:val="00EE2AFF"/>
    <w:rsid w:val="00EE2B0C"/>
    <w:rsid w:val="00EE37DD"/>
    <w:rsid w:val="00EE39EB"/>
    <w:rsid w:val="00EE3C69"/>
    <w:rsid w:val="00EE403A"/>
    <w:rsid w:val="00EE418C"/>
    <w:rsid w:val="00EE428F"/>
    <w:rsid w:val="00EE4462"/>
    <w:rsid w:val="00EE4A3A"/>
    <w:rsid w:val="00EE51C7"/>
    <w:rsid w:val="00EE5BD6"/>
    <w:rsid w:val="00EE5C30"/>
    <w:rsid w:val="00EE6530"/>
    <w:rsid w:val="00EE67DF"/>
    <w:rsid w:val="00EE7028"/>
    <w:rsid w:val="00EE77DC"/>
    <w:rsid w:val="00EE7CD3"/>
    <w:rsid w:val="00EF0334"/>
    <w:rsid w:val="00EF110A"/>
    <w:rsid w:val="00EF1524"/>
    <w:rsid w:val="00EF17B2"/>
    <w:rsid w:val="00EF1914"/>
    <w:rsid w:val="00EF1AF1"/>
    <w:rsid w:val="00EF2DE1"/>
    <w:rsid w:val="00EF2E31"/>
    <w:rsid w:val="00EF3B0D"/>
    <w:rsid w:val="00EF3B2C"/>
    <w:rsid w:val="00EF469E"/>
    <w:rsid w:val="00EF4E44"/>
    <w:rsid w:val="00EF5491"/>
    <w:rsid w:val="00EF573A"/>
    <w:rsid w:val="00EF676E"/>
    <w:rsid w:val="00EF67DB"/>
    <w:rsid w:val="00EF7698"/>
    <w:rsid w:val="00EF77DA"/>
    <w:rsid w:val="00EF7D66"/>
    <w:rsid w:val="00F006A7"/>
    <w:rsid w:val="00F009AD"/>
    <w:rsid w:val="00F012EB"/>
    <w:rsid w:val="00F018F8"/>
    <w:rsid w:val="00F0250C"/>
    <w:rsid w:val="00F027A0"/>
    <w:rsid w:val="00F03028"/>
    <w:rsid w:val="00F03B72"/>
    <w:rsid w:val="00F03C3E"/>
    <w:rsid w:val="00F0423B"/>
    <w:rsid w:val="00F0423C"/>
    <w:rsid w:val="00F048F0"/>
    <w:rsid w:val="00F04B54"/>
    <w:rsid w:val="00F04D31"/>
    <w:rsid w:val="00F04F68"/>
    <w:rsid w:val="00F05922"/>
    <w:rsid w:val="00F05B85"/>
    <w:rsid w:val="00F06272"/>
    <w:rsid w:val="00F06A36"/>
    <w:rsid w:val="00F06CF8"/>
    <w:rsid w:val="00F06DB7"/>
    <w:rsid w:val="00F06E29"/>
    <w:rsid w:val="00F07061"/>
    <w:rsid w:val="00F07299"/>
    <w:rsid w:val="00F0738A"/>
    <w:rsid w:val="00F075C4"/>
    <w:rsid w:val="00F076B9"/>
    <w:rsid w:val="00F077B9"/>
    <w:rsid w:val="00F07990"/>
    <w:rsid w:val="00F07B9B"/>
    <w:rsid w:val="00F07C62"/>
    <w:rsid w:val="00F10560"/>
    <w:rsid w:val="00F10842"/>
    <w:rsid w:val="00F112F2"/>
    <w:rsid w:val="00F1132F"/>
    <w:rsid w:val="00F11874"/>
    <w:rsid w:val="00F11C3F"/>
    <w:rsid w:val="00F12A69"/>
    <w:rsid w:val="00F13247"/>
    <w:rsid w:val="00F1335C"/>
    <w:rsid w:val="00F134B7"/>
    <w:rsid w:val="00F13F67"/>
    <w:rsid w:val="00F1515D"/>
    <w:rsid w:val="00F159AC"/>
    <w:rsid w:val="00F15CAE"/>
    <w:rsid w:val="00F16036"/>
    <w:rsid w:val="00F16244"/>
    <w:rsid w:val="00F16D3B"/>
    <w:rsid w:val="00F17756"/>
    <w:rsid w:val="00F17843"/>
    <w:rsid w:val="00F17E4F"/>
    <w:rsid w:val="00F2045C"/>
    <w:rsid w:val="00F20D2C"/>
    <w:rsid w:val="00F20ED7"/>
    <w:rsid w:val="00F218D2"/>
    <w:rsid w:val="00F21F01"/>
    <w:rsid w:val="00F2298D"/>
    <w:rsid w:val="00F22C05"/>
    <w:rsid w:val="00F235BC"/>
    <w:rsid w:val="00F241D9"/>
    <w:rsid w:val="00F24415"/>
    <w:rsid w:val="00F247D1"/>
    <w:rsid w:val="00F24C12"/>
    <w:rsid w:val="00F24D72"/>
    <w:rsid w:val="00F2568C"/>
    <w:rsid w:val="00F2575A"/>
    <w:rsid w:val="00F259D7"/>
    <w:rsid w:val="00F25A96"/>
    <w:rsid w:val="00F25ACA"/>
    <w:rsid w:val="00F25E42"/>
    <w:rsid w:val="00F26D5A"/>
    <w:rsid w:val="00F270CE"/>
    <w:rsid w:val="00F27A4C"/>
    <w:rsid w:val="00F27B29"/>
    <w:rsid w:val="00F27D96"/>
    <w:rsid w:val="00F302D1"/>
    <w:rsid w:val="00F309C5"/>
    <w:rsid w:val="00F30C05"/>
    <w:rsid w:val="00F321B1"/>
    <w:rsid w:val="00F32408"/>
    <w:rsid w:val="00F32743"/>
    <w:rsid w:val="00F327A2"/>
    <w:rsid w:val="00F327A8"/>
    <w:rsid w:val="00F32EFF"/>
    <w:rsid w:val="00F32F3D"/>
    <w:rsid w:val="00F33082"/>
    <w:rsid w:val="00F331D5"/>
    <w:rsid w:val="00F338C3"/>
    <w:rsid w:val="00F34568"/>
    <w:rsid w:val="00F34605"/>
    <w:rsid w:val="00F34621"/>
    <w:rsid w:val="00F34853"/>
    <w:rsid w:val="00F34CFF"/>
    <w:rsid w:val="00F34DCC"/>
    <w:rsid w:val="00F352EC"/>
    <w:rsid w:val="00F36123"/>
    <w:rsid w:val="00F36497"/>
    <w:rsid w:val="00F36A36"/>
    <w:rsid w:val="00F36D20"/>
    <w:rsid w:val="00F36E1B"/>
    <w:rsid w:val="00F371EB"/>
    <w:rsid w:val="00F3766F"/>
    <w:rsid w:val="00F37846"/>
    <w:rsid w:val="00F37C50"/>
    <w:rsid w:val="00F37F9B"/>
    <w:rsid w:val="00F37FC4"/>
    <w:rsid w:val="00F40166"/>
    <w:rsid w:val="00F40532"/>
    <w:rsid w:val="00F41166"/>
    <w:rsid w:val="00F411BB"/>
    <w:rsid w:val="00F4182B"/>
    <w:rsid w:val="00F425AC"/>
    <w:rsid w:val="00F42CD6"/>
    <w:rsid w:val="00F42EF4"/>
    <w:rsid w:val="00F42EFA"/>
    <w:rsid w:val="00F433E3"/>
    <w:rsid w:val="00F437C1"/>
    <w:rsid w:val="00F4383D"/>
    <w:rsid w:val="00F439C4"/>
    <w:rsid w:val="00F45101"/>
    <w:rsid w:val="00F4529D"/>
    <w:rsid w:val="00F45321"/>
    <w:rsid w:val="00F4636F"/>
    <w:rsid w:val="00F4645F"/>
    <w:rsid w:val="00F47214"/>
    <w:rsid w:val="00F475E6"/>
    <w:rsid w:val="00F4791D"/>
    <w:rsid w:val="00F47C4F"/>
    <w:rsid w:val="00F47C8D"/>
    <w:rsid w:val="00F50380"/>
    <w:rsid w:val="00F50829"/>
    <w:rsid w:val="00F50939"/>
    <w:rsid w:val="00F50DD7"/>
    <w:rsid w:val="00F51175"/>
    <w:rsid w:val="00F51565"/>
    <w:rsid w:val="00F52453"/>
    <w:rsid w:val="00F52A38"/>
    <w:rsid w:val="00F52A54"/>
    <w:rsid w:val="00F52C13"/>
    <w:rsid w:val="00F53431"/>
    <w:rsid w:val="00F534C9"/>
    <w:rsid w:val="00F53B1F"/>
    <w:rsid w:val="00F54077"/>
    <w:rsid w:val="00F542A7"/>
    <w:rsid w:val="00F543B8"/>
    <w:rsid w:val="00F54B14"/>
    <w:rsid w:val="00F5501C"/>
    <w:rsid w:val="00F55BA0"/>
    <w:rsid w:val="00F55DB4"/>
    <w:rsid w:val="00F55F38"/>
    <w:rsid w:val="00F57119"/>
    <w:rsid w:val="00F57457"/>
    <w:rsid w:val="00F604C9"/>
    <w:rsid w:val="00F6051D"/>
    <w:rsid w:val="00F60863"/>
    <w:rsid w:val="00F60BA8"/>
    <w:rsid w:val="00F60D83"/>
    <w:rsid w:val="00F60F9F"/>
    <w:rsid w:val="00F61137"/>
    <w:rsid w:val="00F62E70"/>
    <w:rsid w:val="00F630E8"/>
    <w:rsid w:val="00F640DC"/>
    <w:rsid w:val="00F6494A"/>
    <w:rsid w:val="00F64A95"/>
    <w:rsid w:val="00F64ADB"/>
    <w:rsid w:val="00F64D66"/>
    <w:rsid w:val="00F64D87"/>
    <w:rsid w:val="00F64FB7"/>
    <w:rsid w:val="00F65088"/>
    <w:rsid w:val="00F651EE"/>
    <w:rsid w:val="00F65A63"/>
    <w:rsid w:val="00F66238"/>
    <w:rsid w:val="00F669AB"/>
    <w:rsid w:val="00F6722E"/>
    <w:rsid w:val="00F677C2"/>
    <w:rsid w:val="00F67A4D"/>
    <w:rsid w:val="00F67E90"/>
    <w:rsid w:val="00F702FD"/>
    <w:rsid w:val="00F704AB"/>
    <w:rsid w:val="00F7051F"/>
    <w:rsid w:val="00F70731"/>
    <w:rsid w:val="00F710AC"/>
    <w:rsid w:val="00F71244"/>
    <w:rsid w:val="00F71624"/>
    <w:rsid w:val="00F71ADE"/>
    <w:rsid w:val="00F71B2A"/>
    <w:rsid w:val="00F72188"/>
    <w:rsid w:val="00F728D3"/>
    <w:rsid w:val="00F72E12"/>
    <w:rsid w:val="00F733FB"/>
    <w:rsid w:val="00F73417"/>
    <w:rsid w:val="00F7365F"/>
    <w:rsid w:val="00F73923"/>
    <w:rsid w:val="00F73ADD"/>
    <w:rsid w:val="00F74970"/>
    <w:rsid w:val="00F750CE"/>
    <w:rsid w:val="00F75242"/>
    <w:rsid w:val="00F754F2"/>
    <w:rsid w:val="00F756C8"/>
    <w:rsid w:val="00F7581D"/>
    <w:rsid w:val="00F765CF"/>
    <w:rsid w:val="00F7700E"/>
    <w:rsid w:val="00F7755F"/>
    <w:rsid w:val="00F77C7F"/>
    <w:rsid w:val="00F8019A"/>
    <w:rsid w:val="00F8043C"/>
    <w:rsid w:val="00F806AD"/>
    <w:rsid w:val="00F80EFB"/>
    <w:rsid w:val="00F819AC"/>
    <w:rsid w:val="00F81B1F"/>
    <w:rsid w:val="00F82551"/>
    <w:rsid w:val="00F82A5A"/>
    <w:rsid w:val="00F82D7F"/>
    <w:rsid w:val="00F83B11"/>
    <w:rsid w:val="00F83BC3"/>
    <w:rsid w:val="00F83C44"/>
    <w:rsid w:val="00F83C62"/>
    <w:rsid w:val="00F83D6D"/>
    <w:rsid w:val="00F84C81"/>
    <w:rsid w:val="00F85349"/>
    <w:rsid w:val="00F8568C"/>
    <w:rsid w:val="00F858A4"/>
    <w:rsid w:val="00F85BF6"/>
    <w:rsid w:val="00F867D6"/>
    <w:rsid w:val="00F86943"/>
    <w:rsid w:val="00F86D0F"/>
    <w:rsid w:val="00F87C2F"/>
    <w:rsid w:val="00F90F6C"/>
    <w:rsid w:val="00F9216D"/>
    <w:rsid w:val="00F92309"/>
    <w:rsid w:val="00F9240B"/>
    <w:rsid w:val="00F92456"/>
    <w:rsid w:val="00F930B7"/>
    <w:rsid w:val="00F9319A"/>
    <w:rsid w:val="00F931A1"/>
    <w:rsid w:val="00F9337D"/>
    <w:rsid w:val="00F9342A"/>
    <w:rsid w:val="00F93AD7"/>
    <w:rsid w:val="00F93C20"/>
    <w:rsid w:val="00F93E6E"/>
    <w:rsid w:val="00F9479A"/>
    <w:rsid w:val="00F949F2"/>
    <w:rsid w:val="00F94EC2"/>
    <w:rsid w:val="00F956F1"/>
    <w:rsid w:val="00F957BF"/>
    <w:rsid w:val="00F95C83"/>
    <w:rsid w:val="00F964DF"/>
    <w:rsid w:val="00F9692C"/>
    <w:rsid w:val="00F96FAA"/>
    <w:rsid w:val="00F970E1"/>
    <w:rsid w:val="00F97372"/>
    <w:rsid w:val="00F97725"/>
    <w:rsid w:val="00F97847"/>
    <w:rsid w:val="00F97A4A"/>
    <w:rsid w:val="00FA01F7"/>
    <w:rsid w:val="00FA0C2D"/>
    <w:rsid w:val="00FA1118"/>
    <w:rsid w:val="00FA1818"/>
    <w:rsid w:val="00FA1A07"/>
    <w:rsid w:val="00FA1A8A"/>
    <w:rsid w:val="00FA1CAE"/>
    <w:rsid w:val="00FA1DC7"/>
    <w:rsid w:val="00FA20BE"/>
    <w:rsid w:val="00FA2115"/>
    <w:rsid w:val="00FA24ED"/>
    <w:rsid w:val="00FA2862"/>
    <w:rsid w:val="00FA37CB"/>
    <w:rsid w:val="00FA3A84"/>
    <w:rsid w:val="00FA4865"/>
    <w:rsid w:val="00FA4E51"/>
    <w:rsid w:val="00FA5755"/>
    <w:rsid w:val="00FA5C58"/>
    <w:rsid w:val="00FA5F4C"/>
    <w:rsid w:val="00FA61F0"/>
    <w:rsid w:val="00FA629F"/>
    <w:rsid w:val="00FA6508"/>
    <w:rsid w:val="00FA675F"/>
    <w:rsid w:val="00FA6AB9"/>
    <w:rsid w:val="00FA6B40"/>
    <w:rsid w:val="00FA6C2E"/>
    <w:rsid w:val="00FA6E41"/>
    <w:rsid w:val="00FA6FCE"/>
    <w:rsid w:val="00FA71AF"/>
    <w:rsid w:val="00FA7256"/>
    <w:rsid w:val="00FA7777"/>
    <w:rsid w:val="00FA7BD2"/>
    <w:rsid w:val="00FA7D1A"/>
    <w:rsid w:val="00FB02C6"/>
    <w:rsid w:val="00FB030B"/>
    <w:rsid w:val="00FB03B0"/>
    <w:rsid w:val="00FB050E"/>
    <w:rsid w:val="00FB0ADC"/>
    <w:rsid w:val="00FB0B5C"/>
    <w:rsid w:val="00FB111B"/>
    <w:rsid w:val="00FB1CFC"/>
    <w:rsid w:val="00FB1DE1"/>
    <w:rsid w:val="00FB2160"/>
    <w:rsid w:val="00FB21A2"/>
    <w:rsid w:val="00FB3184"/>
    <w:rsid w:val="00FB3748"/>
    <w:rsid w:val="00FB3805"/>
    <w:rsid w:val="00FB3E9A"/>
    <w:rsid w:val="00FB42A1"/>
    <w:rsid w:val="00FB4405"/>
    <w:rsid w:val="00FB4717"/>
    <w:rsid w:val="00FB4E84"/>
    <w:rsid w:val="00FB4FFB"/>
    <w:rsid w:val="00FB6309"/>
    <w:rsid w:val="00FB67AE"/>
    <w:rsid w:val="00FB6BFF"/>
    <w:rsid w:val="00FB715C"/>
    <w:rsid w:val="00FB76CB"/>
    <w:rsid w:val="00FB7AA6"/>
    <w:rsid w:val="00FB7B46"/>
    <w:rsid w:val="00FB7E1B"/>
    <w:rsid w:val="00FC0750"/>
    <w:rsid w:val="00FC16D6"/>
    <w:rsid w:val="00FC29D1"/>
    <w:rsid w:val="00FC301D"/>
    <w:rsid w:val="00FC3176"/>
    <w:rsid w:val="00FC32DE"/>
    <w:rsid w:val="00FC3D22"/>
    <w:rsid w:val="00FC3E3B"/>
    <w:rsid w:val="00FC3FB5"/>
    <w:rsid w:val="00FC42AC"/>
    <w:rsid w:val="00FC473D"/>
    <w:rsid w:val="00FC49CF"/>
    <w:rsid w:val="00FC4D29"/>
    <w:rsid w:val="00FC4DB7"/>
    <w:rsid w:val="00FC5199"/>
    <w:rsid w:val="00FC519B"/>
    <w:rsid w:val="00FC599B"/>
    <w:rsid w:val="00FC5DD5"/>
    <w:rsid w:val="00FC6204"/>
    <w:rsid w:val="00FC632D"/>
    <w:rsid w:val="00FC6853"/>
    <w:rsid w:val="00FC6BCF"/>
    <w:rsid w:val="00FC6DA4"/>
    <w:rsid w:val="00FC6F4C"/>
    <w:rsid w:val="00FC739A"/>
    <w:rsid w:val="00FC7C20"/>
    <w:rsid w:val="00FC7D09"/>
    <w:rsid w:val="00FD05AD"/>
    <w:rsid w:val="00FD073F"/>
    <w:rsid w:val="00FD081C"/>
    <w:rsid w:val="00FD0B54"/>
    <w:rsid w:val="00FD0EA3"/>
    <w:rsid w:val="00FD1ABD"/>
    <w:rsid w:val="00FD208F"/>
    <w:rsid w:val="00FD2F6C"/>
    <w:rsid w:val="00FD32ED"/>
    <w:rsid w:val="00FD32FC"/>
    <w:rsid w:val="00FD38B4"/>
    <w:rsid w:val="00FD4DD9"/>
    <w:rsid w:val="00FD4EEF"/>
    <w:rsid w:val="00FD5969"/>
    <w:rsid w:val="00FD5FDC"/>
    <w:rsid w:val="00FD60EE"/>
    <w:rsid w:val="00FD6B7C"/>
    <w:rsid w:val="00FD6C36"/>
    <w:rsid w:val="00FD732D"/>
    <w:rsid w:val="00FD7AF6"/>
    <w:rsid w:val="00FD7CE0"/>
    <w:rsid w:val="00FD7FF1"/>
    <w:rsid w:val="00FE15D9"/>
    <w:rsid w:val="00FE1DB8"/>
    <w:rsid w:val="00FE25D6"/>
    <w:rsid w:val="00FE262D"/>
    <w:rsid w:val="00FE27A6"/>
    <w:rsid w:val="00FE363F"/>
    <w:rsid w:val="00FE39E2"/>
    <w:rsid w:val="00FE446E"/>
    <w:rsid w:val="00FE4BE1"/>
    <w:rsid w:val="00FE529C"/>
    <w:rsid w:val="00FE548B"/>
    <w:rsid w:val="00FE564F"/>
    <w:rsid w:val="00FE6413"/>
    <w:rsid w:val="00FE64B0"/>
    <w:rsid w:val="00FE6770"/>
    <w:rsid w:val="00FE6E7E"/>
    <w:rsid w:val="00FE72AC"/>
    <w:rsid w:val="00FF04FC"/>
    <w:rsid w:val="00FF0562"/>
    <w:rsid w:val="00FF094B"/>
    <w:rsid w:val="00FF11FB"/>
    <w:rsid w:val="00FF12CB"/>
    <w:rsid w:val="00FF13D4"/>
    <w:rsid w:val="00FF15A4"/>
    <w:rsid w:val="00FF177C"/>
    <w:rsid w:val="00FF18BB"/>
    <w:rsid w:val="00FF1BA8"/>
    <w:rsid w:val="00FF2EC5"/>
    <w:rsid w:val="00FF3279"/>
    <w:rsid w:val="00FF388C"/>
    <w:rsid w:val="00FF3E32"/>
    <w:rsid w:val="00FF3F1D"/>
    <w:rsid w:val="00FF41DE"/>
    <w:rsid w:val="00FF44B7"/>
    <w:rsid w:val="00FF4798"/>
    <w:rsid w:val="00FF4FEC"/>
    <w:rsid w:val="00FF5DAB"/>
    <w:rsid w:val="00FF669A"/>
    <w:rsid w:val="00FF67A7"/>
    <w:rsid w:val="00FF7321"/>
    <w:rsid w:val="00FF7339"/>
    <w:rsid w:val="00FF736D"/>
    <w:rsid w:val="00FF7D1C"/>
    <w:rsid w:val="00FF7D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523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semiHidden="0" w:uiPriority="0" w:unhideWhenUsed="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094BCF"/>
    <w:pPr>
      <w:widowControl w:val="0"/>
      <w:jc w:val="both"/>
    </w:pPr>
    <w:rPr>
      <w:kern w:val="2"/>
      <w:sz w:val="21"/>
      <w:szCs w:val="24"/>
    </w:rPr>
  </w:style>
  <w:style w:type="paragraph" w:styleId="1">
    <w:name w:val="heading 1"/>
    <w:basedOn w:val="a"/>
    <w:next w:val="a0"/>
    <w:uiPriority w:val="9"/>
    <w:qFormat/>
    <w:rsid w:val="00094BCF"/>
    <w:pPr>
      <w:keepNext/>
      <w:keepLines/>
      <w:numPr>
        <w:numId w:val="1"/>
      </w:numPr>
      <w:spacing w:after="120"/>
      <w:outlineLvl w:val="0"/>
    </w:pPr>
    <w:rPr>
      <w:rFonts w:ascii="黑体" w:eastAsia="黑体" w:hAnsi="黑体"/>
      <w:b/>
      <w:color w:val="000080"/>
      <w:kern w:val="44"/>
      <w:sz w:val="30"/>
      <w:szCs w:val="20"/>
    </w:rPr>
  </w:style>
  <w:style w:type="paragraph" w:styleId="2">
    <w:name w:val="heading 2"/>
    <w:basedOn w:val="a"/>
    <w:next w:val="a0"/>
    <w:uiPriority w:val="9"/>
    <w:qFormat/>
    <w:rsid w:val="00094BCF"/>
    <w:pPr>
      <w:keepNext/>
      <w:keepLines/>
      <w:numPr>
        <w:ilvl w:val="1"/>
        <w:numId w:val="1"/>
      </w:numPr>
      <w:spacing w:after="120"/>
      <w:outlineLvl w:val="1"/>
    </w:pPr>
    <w:rPr>
      <w:rFonts w:ascii="黑体" w:eastAsia="黑体" w:hAnsi="黑体"/>
      <w:b/>
      <w:color w:val="000080"/>
      <w:sz w:val="28"/>
      <w:szCs w:val="20"/>
    </w:rPr>
  </w:style>
  <w:style w:type="paragraph" w:styleId="3">
    <w:name w:val="heading 3"/>
    <w:basedOn w:val="a"/>
    <w:next w:val="a0"/>
    <w:link w:val="3Char"/>
    <w:autoRedefine/>
    <w:uiPriority w:val="9"/>
    <w:qFormat/>
    <w:rsid w:val="005261AF"/>
    <w:pPr>
      <w:keepNext/>
      <w:keepLines/>
      <w:numPr>
        <w:ilvl w:val="2"/>
        <w:numId w:val="1"/>
      </w:numPr>
      <w:spacing w:after="120"/>
      <w:ind w:rightChars="100" w:right="100"/>
      <w:jc w:val="left"/>
      <w:outlineLvl w:val="2"/>
    </w:pPr>
    <w:rPr>
      <w:rFonts w:ascii="黑体" w:eastAsia="黑体" w:hAnsi="黑体"/>
      <w:b/>
      <w:sz w:val="24"/>
      <w:szCs w:val="20"/>
    </w:rPr>
  </w:style>
  <w:style w:type="paragraph" w:styleId="4">
    <w:name w:val="heading 4"/>
    <w:basedOn w:val="a"/>
    <w:next w:val="a0"/>
    <w:autoRedefine/>
    <w:qFormat/>
    <w:rsid w:val="00094BCF"/>
    <w:pPr>
      <w:keepNext/>
      <w:keepLines/>
      <w:numPr>
        <w:ilvl w:val="3"/>
        <w:numId w:val="1"/>
      </w:numPr>
      <w:spacing w:after="120"/>
      <w:outlineLvl w:val="3"/>
    </w:pPr>
    <w:rPr>
      <w:rFonts w:ascii="Helvetica" w:eastAsia="黑体" w:hAnsi="Helvetica"/>
      <w:b/>
      <w:color w:val="000080"/>
      <w:szCs w:val="20"/>
    </w:rPr>
  </w:style>
  <w:style w:type="paragraph" w:styleId="5">
    <w:name w:val="heading 5"/>
    <w:basedOn w:val="a"/>
    <w:next w:val="a0"/>
    <w:qFormat/>
    <w:rsid w:val="00094BCF"/>
    <w:pPr>
      <w:keepNext/>
      <w:keepLines/>
      <w:numPr>
        <w:ilvl w:val="4"/>
        <w:numId w:val="1"/>
      </w:numPr>
      <w:spacing w:after="120"/>
      <w:outlineLvl w:val="4"/>
    </w:pPr>
    <w:rPr>
      <w:rFonts w:ascii="黑体" w:eastAsia="黑体" w:hAnsi="黑体"/>
      <w:b/>
      <w:color w:val="000080"/>
      <w:sz w:val="28"/>
      <w:szCs w:val="20"/>
    </w:rPr>
  </w:style>
  <w:style w:type="paragraph" w:styleId="6">
    <w:name w:val="heading 6"/>
    <w:basedOn w:val="a"/>
    <w:next w:val="a0"/>
    <w:qFormat/>
    <w:rsid w:val="00094BCF"/>
    <w:pPr>
      <w:keepNext/>
      <w:keepLines/>
      <w:numPr>
        <w:ilvl w:val="5"/>
        <w:numId w:val="1"/>
      </w:numPr>
      <w:spacing w:after="120"/>
      <w:outlineLvl w:val="5"/>
    </w:pPr>
    <w:rPr>
      <w:rFonts w:ascii="黑体" w:eastAsia="黑体" w:hAnsi="黑体"/>
      <w:b/>
      <w:color w:val="000080"/>
      <w:sz w:val="24"/>
      <w:szCs w:val="20"/>
    </w:rPr>
  </w:style>
  <w:style w:type="paragraph" w:styleId="7">
    <w:name w:val="heading 7"/>
    <w:basedOn w:val="a"/>
    <w:next w:val="a0"/>
    <w:qFormat/>
    <w:rsid w:val="00094BCF"/>
    <w:pPr>
      <w:keepNext/>
      <w:keepLines/>
      <w:numPr>
        <w:ilvl w:val="6"/>
        <w:numId w:val="1"/>
      </w:numPr>
      <w:spacing w:after="120"/>
      <w:outlineLvl w:val="6"/>
    </w:pPr>
    <w:rPr>
      <w:rFonts w:ascii="黑体" w:eastAsia="黑体" w:hAnsi="黑体"/>
      <w:b/>
      <w:color w:val="000080"/>
      <w:sz w:val="24"/>
      <w:szCs w:val="20"/>
    </w:rPr>
  </w:style>
  <w:style w:type="paragraph" w:styleId="8">
    <w:name w:val="heading 8"/>
    <w:basedOn w:val="a"/>
    <w:next w:val="a0"/>
    <w:qFormat/>
    <w:rsid w:val="00094BCF"/>
    <w:pPr>
      <w:keepNext/>
      <w:keepLines/>
      <w:numPr>
        <w:ilvl w:val="7"/>
        <w:numId w:val="1"/>
      </w:numPr>
      <w:spacing w:after="120"/>
      <w:outlineLvl w:val="7"/>
    </w:pPr>
    <w:rPr>
      <w:rFonts w:ascii="黑体" w:eastAsia="黑体" w:hAnsi="黑体"/>
      <w:b/>
      <w:color w:val="000080"/>
      <w:sz w:val="24"/>
      <w:szCs w:val="20"/>
    </w:rPr>
  </w:style>
  <w:style w:type="paragraph" w:styleId="9">
    <w:name w:val="heading 9"/>
    <w:basedOn w:val="a"/>
    <w:next w:val="a0"/>
    <w:qFormat/>
    <w:rsid w:val="00094BCF"/>
    <w:pPr>
      <w:keepNext/>
      <w:keepLines/>
      <w:numPr>
        <w:ilvl w:val="8"/>
        <w:numId w:val="1"/>
      </w:numPr>
      <w:spacing w:after="120"/>
      <w:outlineLvl w:val="8"/>
    </w:pPr>
    <w:rPr>
      <w:rFonts w:ascii="黑体" w:eastAsia="黑体" w:hAnsi="黑体"/>
      <w:b/>
      <w:color w:val="000080"/>
      <w:sz w:val="24"/>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094BCF"/>
    <w:pPr>
      <w:ind w:firstLineChars="200" w:firstLine="200"/>
    </w:pPr>
  </w:style>
  <w:style w:type="paragraph" w:customStyle="1" w:styleId="a4">
    <w:name w:val="居中标题一"/>
    <w:basedOn w:val="a0"/>
    <w:rsid w:val="00094BCF"/>
    <w:pPr>
      <w:spacing w:after="120"/>
      <w:ind w:firstLineChars="0" w:firstLine="0"/>
      <w:jc w:val="center"/>
    </w:pPr>
    <w:rPr>
      <w:rFonts w:ascii="黑体" w:eastAsia="黑体" w:hAnsi="黑体"/>
      <w:color w:val="000080"/>
      <w:sz w:val="36"/>
      <w:szCs w:val="20"/>
    </w:rPr>
  </w:style>
  <w:style w:type="paragraph" w:styleId="a5">
    <w:name w:val="header"/>
    <w:basedOn w:val="a"/>
    <w:link w:val="Char"/>
    <w:uiPriority w:val="99"/>
    <w:rsid w:val="00094BCF"/>
    <w:pPr>
      <w:pBdr>
        <w:bottom w:val="single" w:sz="6" w:space="1" w:color="auto"/>
      </w:pBdr>
      <w:tabs>
        <w:tab w:val="center" w:pos="4153"/>
        <w:tab w:val="right" w:pos="8306"/>
      </w:tabs>
      <w:snapToGrid w:val="0"/>
      <w:spacing w:after="120"/>
      <w:jc w:val="center"/>
    </w:pPr>
    <w:rPr>
      <w:rFonts w:ascii="宋体" w:hAnsi="宋体"/>
      <w:sz w:val="18"/>
      <w:szCs w:val="20"/>
    </w:rPr>
  </w:style>
  <w:style w:type="paragraph" w:styleId="a6">
    <w:name w:val="footer"/>
    <w:basedOn w:val="a"/>
    <w:rsid w:val="00094BCF"/>
    <w:pPr>
      <w:tabs>
        <w:tab w:val="center" w:pos="4153"/>
        <w:tab w:val="right" w:pos="8306"/>
      </w:tabs>
      <w:snapToGrid w:val="0"/>
      <w:spacing w:after="120"/>
      <w:jc w:val="left"/>
    </w:pPr>
    <w:rPr>
      <w:rFonts w:ascii="宋体" w:hAnsi="宋体"/>
      <w:sz w:val="18"/>
      <w:szCs w:val="20"/>
    </w:rPr>
  </w:style>
  <w:style w:type="character" w:styleId="a7">
    <w:name w:val="page number"/>
    <w:basedOn w:val="a1"/>
    <w:rsid w:val="00094BCF"/>
  </w:style>
  <w:style w:type="paragraph" w:styleId="a8">
    <w:name w:val="Body Text Indent"/>
    <w:basedOn w:val="a"/>
    <w:rsid w:val="00094BCF"/>
    <w:pPr>
      <w:spacing w:after="120"/>
      <w:ind w:leftChars="200" w:left="200"/>
    </w:pPr>
  </w:style>
  <w:style w:type="paragraph" w:styleId="20">
    <w:name w:val="Body Text First Indent 2"/>
    <w:basedOn w:val="a"/>
    <w:autoRedefine/>
    <w:rsid w:val="00094BCF"/>
    <w:pPr>
      <w:ind w:firstLineChars="200" w:firstLine="200"/>
    </w:pPr>
    <w:rPr>
      <w:kern w:val="0"/>
      <w:sz w:val="24"/>
    </w:rPr>
  </w:style>
  <w:style w:type="paragraph" w:customStyle="1" w:styleId="10">
    <w:name w:val="正文格式1"/>
    <w:basedOn w:val="a"/>
    <w:rsid w:val="00094BCF"/>
    <w:pPr>
      <w:spacing w:before="60"/>
      <w:ind w:firstLine="420"/>
    </w:pPr>
    <w:rPr>
      <w:rFonts w:ascii="宋体" w:hAnsi="宋体"/>
      <w:color w:val="000080"/>
    </w:rPr>
  </w:style>
  <w:style w:type="paragraph" w:customStyle="1" w:styleId="11">
    <w:name w:val="1"/>
    <w:basedOn w:val="a"/>
    <w:next w:val="a0"/>
    <w:autoRedefine/>
    <w:rsid w:val="00094BCF"/>
    <w:pPr>
      <w:spacing w:after="120"/>
    </w:pPr>
    <w:rPr>
      <w:szCs w:val="20"/>
    </w:rPr>
  </w:style>
  <w:style w:type="paragraph" w:styleId="12">
    <w:name w:val="toc 1"/>
    <w:basedOn w:val="a"/>
    <w:next w:val="a"/>
    <w:autoRedefine/>
    <w:uiPriority w:val="39"/>
    <w:qFormat/>
    <w:rsid w:val="00094BCF"/>
    <w:pPr>
      <w:spacing w:before="120"/>
      <w:jc w:val="left"/>
    </w:pPr>
    <w:rPr>
      <w:rFonts w:ascii="Calibri" w:hAnsi="Calibri" w:cs="Calibri"/>
      <w:b/>
      <w:bCs/>
      <w:i/>
      <w:iCs/>
      <w:sz w:val="24"/>
    </w:rPr>
  </w:style>
  <w:style w:type="paragraph" w:styleId="21">
    <w:name w:val="toc 2"/>
    <w:basedOn w:val="a"/>
    <w:next w:val="a"/>
    <w:autoRedefine/>
    <w:uiPriority w:val="39"/>
    <w:qFormat/>
    <w:rsid w:val="00094BCF"/>
    <w:pPr>
      <w:spacing w:before="120"/>
      <w:ind w:left="210"/>
      <w:jc w:val="left"/>
    </w:pPr>
    <w:rPr>
      <w:rFonts w:ascii="Calibri" w:hAnsi="Calibri" w:cs="Calibri"/>
      <w:b/>
      <w:bCs/>
      <w:sz w:val="22"/>
      <w:szCs w:val="22"/>
    </w:rPr>
  </w:style>
  <w:style w:type="paragraph" w:styleId="30">
    <w:name w:val="toc 3"/>
    <w:basedOn w:val="a"/>
    <w:next w:val="a"/>
    <w:autoRedefine/>
    <w:uiPriority w:val="39"/>
    <w:qFormat/>
    <w:rsid w:val="00A710C4"/>
    <w:pPr>
      <w:ind w:left="420"/>
      <w:jc w:val="left"/>
    </w:pPr>
    <w:rPr>
      <w:rFonts w:ascii="Calibri" w:hAnsi="Calibri" w:cs="Calibri"/>
      <w:sz w:val="20"/>
      <w:szCs w:val="20"/>
    </w:rPr>
  </w:style>
  <w:style w:type="character" w:styleId="a9">
    <w:name w:val="Hyperlink"/>
    <w:basedOn w:val="a1"/>
    <w:uiPriority w:val="99"/>
    <w:rsid w:val="00094BCF"/>
    <w:rPr>
      <w:color w:val="0000FF"/>
      <w:u w:val="single"/>
    </w:rPr>
  </w:style>
  <w:style w:type="paragraph" w:styleId="40">
    <w:name w:val="toc 4"/>
    <w:basedOn w:val="a"/>
    <w:next w:val="a"/>
    <w:autoRedefine/>
    <w:rsid w:val="00094BCF"/>
    <w:pPr>
      <w:ind w:left="630"/>
      <w:jc w:val="left"/>
    </w:pPr>
    <w:rPr>
      <w:rFonts w:ascii="Calibri" w:hAnsi="Calibri" w:cs="Calibri"/>
      <w:sz w:val="20"/>
      <w:szCs w:val="20"/>
    </w:rPr>
  </w:style>
  <w:style w:type="paragraph" w:styleId="50">
    <w:name w:val="toc 5"/>
    <w:basedOn w:val="a"/>
    <w:next w:val="a"/>
    <w:autoRedefine/>
    <w:rsid w:val="00094BCF"/>
    <w:pPr>
      <w:ind w:left="840"/>
      <w:jc w:val="left"/>
    </w:pPr>
    <w:rPr>
      <w:rFonts w:ascii="Calibri" w:hAnsi="Calibri" w:cs="Calibri"/>
      <w:sz w:val="20"/>
      <w:szCs w:val="20"/>
    </w:rPr>
  </w:style>
  <w:style w:type="paragraph" w:styleId="60">
    <w:name w:val="toc 6"/>
    <w:basedOn w:val="a"/>
    <w:next w:val="a"/>
    <w:autoRedefine/>
    <w:rsid w:val="00094BCF"/>
    <w:pPr>
      <w:ind w:left="1050"/>
      <w:jc w:val="left"/>
    </w:pPr>
    <w:rPr>
      <w:rFonts w:ascii="Calibri" w:hAnsi="Calibri" w:cs="Calibri"/>
      <w:sz w:val="20"/>
      <w:szCs w:val="20"/>
    </w:rPr>
  </w:style>
  <w:style w:type="paragraph" w:styleId="70">
    <w:name w:val="toc 7"/>
    <w:basedOn w:val="a"/>
    <w:next w:val="a"/>
    <w:autoRedefine/>
    <w:rsid w:val="00094BCF"/>
    <w:pPr>
      <w:ind w:left="1260"/>
      <w:jc w:val="left"/>
    </w:pPr>
    <w:rPr>
      <w:rFonts w:ascii="Calibri" w:hAnsi="Calibri" w:cs="Calibri"/>
      <w:sz w:val="20"/>
      <w:szCs w:val="20"/>
    </w:rPr>
  </w:style>
  <w:style w:type="paragraph" w:styleId="80">
    <w:name w:val="toc 8"/>
    <w:basedOn w:val="a"/>
    <w:next w:val="a"/>
    <w:autoRedefine/>
    <w:rsid w:val="00094BCF"/>
    <w:pPr>
      <w:ind w:left="1470"/>
      <w:jc w:val="left"/>
    </w:pPr>
    <w:rPr>
      <w:rFonts w:ascii="Calibri" w:hAnsi="Calibri" w:cs="Calibri"/>
      <w:sz w:val="20"/>
      <w:szCs w:val="20"/>
    </w:rPr>
  </w:style>
  <w:style w:type="paragraph" w:styleId="90">
    <w:name w:val="toc 9"/>
    <w:basedOn w:val="a"/>
    <w:next w:val="a"/>
    <w:autoRedefine/>
    <w:rsid w:val="00094BCF"/>
    <w:pPr>
      <w:ind w:left="1680"/>
      <w:jc w:val="left"/>
    </w:pPr>
    <w:rPr>
      <w:rFonts w:ascii="Calibri" w:hAnsi="Calibri" w:cs="Calibri"/>
      <w:sz w:val="20"/>
      <w:szCs w:val="20"/>
    </w:rPr>
  </w:style>
  <w:style w:type="paragraph" w:styleId="aa">
    <w:name w:val="Document Map"/>
    <w:basedOn w:val="a"/>
    <w:rsid w:val="00094BCF"/>
    <w:pPr>
      <w:shd w:val="clear" w:color="auto" w:fill="000080"/>
    </w:pPr>
  </w:style>
  <w:style w:type="paragraph" w:styleId="ab">
    <w:name w:val="Normal (Web)"/>
    <w:basedOn w:val="a"/>
    <w:rsid w:val="00094BCF"/>
    <w:pPr>
      <w:widowControl/>
      <w:spacing w:before="100" w:beforeAutospacing="1" w:after="100" w:afterAutospacing="1"/>
      <w:jc w:val="left"/>
    </w:pPr>
    <w:rPr>
      <w:rFonts w:ascii="宋体" w:hAnsi="宋体" w:cs="宋体"/>
      <w:color w:val="000000"/>
      <w:kern w:val="0"/>
      <w:sz w:val="24"/>
    </w:rPr>
  </w:style>
  <w:style w:type="paragraph" w:customStyle="1" w:styleId="normal">
    <w:name w:val="normal"/>
    <w:basedOn w:val="a"/>
    <w:rsid w:val="00094BCF"/>
    <w:pPr>
      <w:widowControl/>
      <w:spacing w:before="100" w:beforeAutospacing="1" w:after="100" w:afterAutospacing="1"/>
      <w:jc w:val="left"/>
    </w:pPr>
    <w:rPr>
      <w:rFonts w:ascii="宋体" w:hAnsi="宋体" w:cs="宋体"/>
      <w:color w:val="000000"/>
      <w:kern w:val="0"/>
      <w:sz w:val="24"/>
    </w:rPr>
  </w:style>
  <w:style w:type="paragraph" w:styleId="HTML">
    <w:name w:val="HTML Preformatted"/>
    <w:basedOn w:val="a"/>
    <w:rsid w:val="00094B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c">
    <w:name w:val="Plain Text"/>
    <w:next w:val="a0"/>
    <w:rsid w:val="00094BCF"/>
    <w:pPr>
      <w:widowControl w:val="0"/>
    </w:pPr>
    <w:rPr>
      <w:rFonts w:ascii="Latha" w:hAnsi="Latha" w:cs="Courier New"/>
      <w:color w:val="1F497D"/>
      <w:kern w:val="2"/>
      <w:sz w:val="24"/>
      <w:szCs w:val="21"/>
    </w:rPr>
  </w:style>
  <w:style w:type="table" w:styleId="ad">
    <w:name w:val="Table Grid"/>
    <w:basedOn w:val="a2"/>
    <w:rsid w:val="006B71B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link w:val="Char0"/>
    <w:qFormat/>
    <w:rsid w:val="00165CA5"/>
    <w:rPr>
      <w:rFonts w:ascii="Cambria" w:eastAsia="黑体" w:hAnsi="Cambria"/>
      <w:sz w:val="20"/>
      <w:szCs w:val="20"/>
    </w:rPr>
  </w:style>
  <w:style w:type="character" w:customStyle="1" w:styleId="docmonofont">
    <w:name w:val="docmonofont"/>
    <w:basedOn w:val="a1"/>
    <w:rsid w:val="00FB1CFC"/>
  </w:style>
  <w:style w:type="paragraph" w:customStyle="1" w:styleId="af">
    <w:name w:val="正文 + 蓝色"/>
    <w:aliases w:val="首行缩进:  1.5 字符"/>
    <w:basedOn w:val="a"/>
    <w:rsid w:val="004F6467"/>
    <w:pPr>
      <w:ind w:firstLineChars="150" w:firstLine="315"/>
    </w:pPr>
    <w:rPr>
      <w:color w:val="0000FF"/>
    </w:rPr>
  </w:style>
  <w:style w:type="paragraph" w:customStyle="1" w:styleId="p01">
    <w:name w:val="p01"/>
    <w:basedOn w:val="a"/>
    <w:rsid w:val="004F6467"/>
    <w:pPr>
      <w:widowControl/>
      <w:spacing w:before="240" w:after="120"/>
      <w:jc w:val="left"/>
    </w:pPr>
    <w:rPr>
      <w:rFonts w:ascii="宋体" w:hAnsi="宋体" w:cs="宋体"/>
      <w:kern w:val="0"/>
      <w:sz w:val="24"/>
    </w:rPr>
  </w:style>
  <w:style w:type="paragraph" w:styleId="af0">
    <w:name w:val="List Paragraph"/>
    <w:basedOn w:val="a"/>
    <w:uiPriority w:val="34"/>
    <w:qFormat/>
    <w:rsid w:val="004D296F"/>
    <w:pPr>
      <w:ind w:firstLineChars="200" w:firstLine="420"/>
    </w:pPr>
  </w:style>
  <w:style w:type="paragraph" w:styleId="af1">
    <w:name w:val="Balloon Text"/>
    <w:basedOn w:val="a"/>
    <w:link w:val="Char1"/>
    <w:uiPriority w:val="99"/>
    <w:semiHidden/>
    <w:unhideWhenUsed/>
    <w:rsid w:val="00197FD3"/>
    <w:rPr>
      <w:sz w:val="18"/>
      <w:szCs w:val="18"/>
    </w:rPr>
  </w:style>
  <w:style w:type="character" w:customStyle="1" w:styleId="Char1">
    <w:name w:val="批注框文本 Char"/>
    <w:basedOn w:val="a1"/>
    <w:link w:val="af1"/>
    <w:uiPriority w:val="99"/>
    <w:semiHidden/>
    <w:rsid w:val="00197FD3"/>
    <w:rPr>
      <w:kern w:val="2"/>
      <w:sz w:val="18"/>
      <w:szCs w:val="18"/>
    </w:rPr>
  </w:style>
  <w:style w:type="paragraph" w:styleId="TOC">
    <w:name w:val="TOC Heading"/>
    <w:basedOn w:val="1"/>
    <w:next w:val="a"/>
    <w:uiPriority w:val="39"/>
    <w:qFormat/>
    <w:rsid w:val="00CD06B4"/>
    <w:pPr>
      <w:widowControl/>
      <w:numPr>
        <w:numId w:val="0"/>
      </w:numPr>
      <w:spacing w:before="480" w:after="0" w:line="276" w:lineRule="auto"/>
      <w:jc w:val="left"/>
      <w:outlineLvl w:val="9"/>
    </w:pPr>
    <w:rPr>
      <w:rFonts w:ascii="Cambria" w:eastAsia="宋体" w:hAnsi="Cambria"/>
      <w:bCs/>
      <w:color w:val="365F91"/>
      <w:kern w:val="0"/>
      <w:sz w:val="28"/>
      <w:szCs w:val="28"/>
    </w:rPr>
  </w:style>
  <w:style w:type="character" w:styleId="af2">
    <w:name w:val="annotation reference"/>
    <w:basedOn w:val="a1"/>
    <w:semiHidden/>
    <w:rsid w:val="00A9023A"/>
    <w:rPr>
      <w:sz w:val="21"/>
      <w:szCs w:val="21"/>
    </w:rPr>
  </w:style>
  <w:style w:type="paragraph" w:styleId="af3">
    <w:name w:val="annotation text"/>
    <w:basedOn w:val="a"/>
    <w:semiHidden/>
    <w:rsid w:val="00A9023A"/>
    <w:pPr>
      <w:jc w:val="left"/>
    </w:pPr>
  </w:style>
  <w:style w:type="paragraph" w:styleId="af4">
    <w:name w:val="annotation subject"/>
    <w:basedOn w:val="af3"/>
    <w:next w:val="af3"/>
    <w:semiHidden/>
    <w:rsid w:val="00A9023A"/>
    <w:rPr>
      <w:b/>
      <w:bCs/>
    </w:rPr>
  </w:style>
  <w:style w:type="character" w:customStyle="1" w:styleId="Char">
    <w:name w:val="页眉 Char"/>
    <w:link w:val="a5"/>
    <w:uiPriority w:val="99"/>
    <w:rsid w:val="004A696D"/>
    <w:rPr>
      <w:rFonts w:ascii="宋体" w:hAnsi="宋体"/>
      <w:kern w:val="2"/>
      <w:sz w:val="18"/>
    </w:rPr>
  </w:style>
  <w:style w:type="character" w:customStyle="1" w:styleId="3Char">
    <w:name w:val="标题 3 Char"/>
    <w:basedOn w:val="a1"/>
    <w:link w:val="3"/>
    <w:uiPriority w:val="9"/>
    <w:rsid w:val="005261AF"/>
    <w:rPr>
      <w:rFonts w:ascii="黑体" w:eastAsia="黑体" w:hAnsi="黑体"/>
      <w:b/>
      <w:kern w:val="2"/>
      <w:sz w:val="24"/>
    </w:rPr>
  </w:style>
  <w:style w:type="paragraph" w:styleId="af5">
    <w:name w:val="Body Text"/>
    <w:basedOn w:val="a"/>
    <w:link w:val="Char2"/>
    <w:uiPriority w:val="99"/>
    <w:unhideWhenUsed/>
    <w:rsid w:val="00DD35B0"/>
    <w:pPr>
      <w:spacing w:after="120"/>
    </w:pPr>
  </w:style>
  <w:style w:type="character" w:customStyle="1" w:styleId="Char2">
    <w:name w:val="正文文本 Char"/>
    <w:basedOn w:val="a1"/>
    <w:link w:val="af5"/>
    <w:uiPriority w:val="99"/>
    <w:rsid w:val="00DD35B0"/>
    <w:rPr>
      <w:kern w:val="2"/>
      <w:sz w:val="21"/>
      <w:szCs w:val="24"/>
    </w:rPr>
  </w:style>
  <w:style w:type="character" w:customStyle="1" w:styleId="Char0">
    <w:name w:val="题注 Char"/>
    <w:link w:val="ae"/>
    <w:rsid w:val="001D6DBC"/>
    <w:rPr>
      <w:rFonts w:ascii="Cambria" w:eastAsia="黑体" w:hAnsi="Cambria"/>
      <w:kern w:val="2"/>
    </w:rPr>
  </w:style>
  <w:style w:type="character" w:customStyle="1" w:styleId="apple-converted-space">
    <w:name w:val="apple-converted-space"/>
    <w:basedOn w:val="a1"/>
    <w:rsid w:val="003F7BB4"/>
  </w:style>
</w:styles>
</file>

<file path=word/webSettings.xml><?xml version="1.0" encoding="utf-8"?>
<w:webSettings xmlns:r="http://schemas.openxmlformats.org/officeDocument/2006/relationships" xmlns:w="http://schemas.openxmlformats.org/wordprocessingml/2006/main">
  <w:divs>
    <w:div w:id="28578362">
      <w:bodyDiv w:val="1"/>
      <w:marLeft w:val="0"/>
      <w:marRight w:val="0"/>
      <w:marTop w:val="0"/>
      <w:marBottom w:val="0"/>
      <w:divBdr>
        <w:top w:val="none" w:sz="0" w:space="0" w:color="auto"/>
        <w:left w:val="none" w:sz="0" w:space="0" w:color="auto"/>
        <w:bottom w:val="none" w:sz="0" w:space="0" w:color="auto"/>
        <w:right w:val="none" w:sz="0" w:space="0" w:color="auto"/>
      </w:divBdr>
    </w:div>
    <w:div w:id="74939817">
      <w:bodyDiv w:val="1"/>
      <w:marLeft w:val="0"/>
      <w:marRight w:val="0"/>
      <w:marTop w:val="0"/>
      <w:marBottom w:val="0"/>
      <w:divBdr>
        <w:top w:val="none" w:sz="0" w:space="0" w:color="auto"/>
        <w:left w:val="none" w:sz="0" w:space="0" w:color="auto"/>
        <w:bottom w:val="none" w:sz="0" w:space="0" w:color="auto"/>
        <w:right w:val="none" w:sz="0" w:space="0" w:color="auto"/>
      </w:divBdr>
      <w:divsChild>
        <w:div w:id="37701756">
          <w:marLeft w:val="0"/>
          <w:marRight w:val="0"/>
          <w:marTop w:val="0"/>
          <w:marBottom w:val="0"/>
          <w:divBdr>
            <w:top w:val="none" w:sz="0" w:space="0" w:color="auto"/>
            <w:left w:val="none" w:sz="0" w:space="0" w:color="auto"/>
            <w:bottom w:val="none" w:sz="0" w:space="0" w:color="auto"/>
            <w:right w:val="none" w:sz="0" w:space="0" w:color="auto"/>
          </w:divBdr>
        </w:div>
        <w:div w:id="75249976">
          <w:marLeft w:val="0"/>
          <w:marRight w:val="0"/>
          <w:marTop w:val="0"/>
          <w:marBottom w:val="0"/>
          <w:divBdr>
            <w:top w:val="none" w:sz="0" w:space="0" w:color="auto"/>
            <w:left w:val="none" w:sz="0" w:space="0" w:color="auto"/>
            <w:bottom w:val="none" w:sz="0" w:space="0" w:color="auto"/>
            <w:right w:val="none" w:sz="0" w:space="0" w:color="auto"/>
          </w:divBdr>
        </w:div>
        <w:div w:id="291443675">
          <w:marLeft w:val="0"/>
          <w:marRight w:val="0"/>
          <w:marTop w:val="0"/>
          <w:marBottom w:val="0"/>
          <w:divBdr>
            <w:top w:val="none" w:sz="0" w:space="0" w:color="auto"/>
            <w:left w:val="none" w:sz="0" w:space="0" w:color="auto"/>
            <w:bottom w:val="none" w:sz="0" w:space="0" w:color="auto"/>
            <w:right w:val="none" w:sz="0" w:space="0" w:color="auto"/>
          </w:divBdr>
        </w:div>
        <w:div w:id="484929074">
          <w:marLeft w:val="0"/>
          <w:marRight w:val="0"/>
          <w:marTop w:val="0"/>
          <w:marBottom w:val="0"/>
          <w:divBdr>
            <w:top w:val="none" w:sz="0" w:space="0" w:color="auto"/>
            <w:left w:val="none" w:sz="0" w:space="0" w:color="auto"/>
            <w:bottom w:val="none" w:sz="0" w:space="0" w:color="auto"/>
            <w:right w:val="none" w:sz="0" w:space="0" w:color="auto"/>
          </w:divBdr>
        </w:div>
        <w:div w:id="669601888">
          <w:marLeft w:val="0"/>
          <w:marRight w:val="0"/>
          <w:marTop w:val="0"/>
          <w:marBottom w:val="0"/>
          <w:divBdr>
            <w:top w:val="none" w:sz="0" w:space="0" w:color="auto"/>
            <w:left w:val="none" w:sz="0" w:space="0" w:color="auto"/>
            <w:bottom w:val="none" w:sz="0" w:space="0" w:color="auto"/>
            <w:right w:val="none" w:sz="0" w:space="0" w:color="auto"/>
          </w:divBdr>
        </w:div>
        <w:div w:id="703871907">
          <w:marLeft w:val="0"/>
          <w:marRight w:val="0"/>
          <w:marTop w:val="0"/>
          <w:marBottom w:val="0"/>
          <w:divBdr>
            <w:top w:val="none" w:sz="0" w:space="0" w:color="auto"/>
            <w:left w:val="none" w:sz="0" w:space="0" w:color="auto"/>
            <w:bottom w:val="none" w:sz="0" w:space="0" w:color="auto"/>
            <w:right w:val="none" w:sz="0" w:space="0" w:color="auto"/>
          </w:divBdr>
        </w:div>
        <w:div w:id="737754132">
          <w:marLeft w:val="0"/>
          <w:marRight w:val="0"/>
          <w:marTop w:val="0"/>
          <w:marBottom w:val="0"/>
          <w:divBdr>
            <w:top w:val="none" w:sz="0" w:space="0" w:color="auto"/>
            <w:left w:val="none" w:sz="0" w:space="0" w:color="auto"/>
            <w:bottom w:val="none" w:sz="0" w:space="0" w:color="auto"/>
            <w:right w:val="none" w:sz="0" w:space="0" w:color="auto"/>
          </w:divBdr>
        </w:div>
        <w:div w:id="776869571">
          <w:marLeft w:val="0"/>
          <w:marRight w:val="0"/>
          <w:marTop w:val="0"/>
          <w:marBottom w:val="0"/>
          <w:divBdr>
            <w:top w:val="none" w:sz="0" w:space="0" w:color="auto"/>
            <w:left w:val="none" w:sz="0" w:space="0" w:color="auto"/>
            <w:bottom w:val="none" w:sz="0" w:space="0" w:color="auto"/>
            <w:right w:val="none" w:sz="0" w:space="0" w:color="auto"/>
          </w:divBdr>
        </w:div>
        <w:div w:id="946815535">
          <w:marLeft w:val="0"/>
          <w:marRight w:val="0"/>
          <w:marTop w:val="0"/>
          <w:marBottom w:val="0"/>
          <w:divBdr>
            <w:top w:val="none" w:sz="0" w:space="0" w:color="auto"/>
            <w:left w:val="none" w:sz="0" w:space="0" w:color="auto"/>
            <w:bottom w:val="none" w:sz="0" w:space="0" w:color="auto"/>
            <w:right w:val="none" w:sz="0" w:space="0" w:color="auto"/>
          </w:divBdr>
        </w:div>
        <w:div w:id="971980511">
          <w:marLeft w:val="0"/>
          <w:marRight w:val="0"/>
          <w:marTop w:val="0"/>
          <w:marBottom w:val="0"/>
          <w:divBdr>
            <w:top w:val="none" w:sz="0" w:space="0" w:color="auto"/>
            <w:left w:val="none" w:sz="0" w:space="0" w:color="auto"/>
            <w:bottom w:val="none" w:sz="0" w:space="0" w:color="auto"/>
            <w:right w:val="none" w:sz="0" w:space="0" w:color="auto"/>
          </w:divBdr>
        </w:div>
        <w:div w:id="1220097048">
          <w:marLeft w:val="0"/>
          <w:marRight w:val="0"/>
          <w:marTop w:val="0"/>
          <w:marBottom w:val="0"/>
          <w:divBdr>
            <w:top w:val="none" w:sz="0" w:space="0" w:color="auto"/>
            <w:left w:val="none" w:sz="0" w:space="0" w:color="auto"/>
            <w:bottom w:val="none" w:sz="0" w:space="0" w:color="auto"/>
            <w:right w:val="none" w:sz="0" w:space="0" w:color="auto"/>
          </w:divBdr>
        </w:div>
        <w:div w:id="1254512010">
          <w:marLeft w:val="0"/>
          <w:marRight w:val="0"/>
          <w:marTop w:val="0"/>
          <w:marBottom w:val="0"/>
          <w:divBdr>
            <w:top w:val="none" w:sz="0" w:space="0" w:color="auto"/>
            <w:left w:val="none" w:sz="0" w:space="0" w:color="auto"/>
            <w:bottom w:val="none" w:sz="0" w:space="0" w:color="auto"/>
            <w:right w:val="none" w:sz="0" w:space="0" w:color="auto"/>
          </w:divBdr>
        </w:div>
        <w:div w:id="1470392251">
          <w:marLeft w:val="0"/>
          <w:marRight w:val="0"/>
          <w:marTop w:val="0"/>
          <w:marBottom w:val="0"/>
          <w:divBdr>
            <w:top w:val="none" w:sz="0" w:space="0" w:color="auto"/>
            <w:left w:val="none" w:sz="0" w:space="0" w:color="auto"/>
            <w:bottom w:val="none" w:sz="0" w:space="0" w:color="auto"/>
            <w:right w:val="none" w:sz="0" w:space="0" w:color="auto"/>
          </w:divBdr>
        </w:div>
        <w:div w:id="1768766146">
          <w:marLeft w:val="0"/>
          <w:marRight w:val="0"/>
          <w:marTop w:val="0"/>
          <w:marBottom w:val="0"/>
          <w:divBdr>
            <w:top w:val="none" w:sz="0" w:space="0" w:color="auto"/>
            <w:left w:val="none" w:sz="0" w:space="0" w:color="auto"/>
            <w:bottom w:val="none" w:sz="0" w:space="0" w:color="auto"/>
            <w:right w:val="none" w:sz="0" w:space="0" w:color="auto"/>
          </w:divBdr>
        </w:div>
      </w:divsChild>
    </w:div>
    <w:div w:id="295382524">
      <w:bodyDiv w:val="1"/>
      <w:marLeft w:val="0"/>
      <w:marRight w:val="0"/>
      <w:marTop w:val="0"/>
      <w:marBottom w:val="0"/>
      <w:divBdr>
        <w:top w:val="none" w:sz="0" w:space="0" w:color="auto"/>
        <w:left w:val="none" w:sz="0" w:space="0" w:color="auto"/>
        <w:bottom w:val="none" w:sz="0" w:space="0" w:color="auto"/>
        <w:right w:val="none" w:sz="0" w:space="0" w:color="auto"/>
      </w:divBdr>
    </w:div>
    <w:div w:id="321397865">
      <w:bodyDiv w:val="1"/>
      <w:marLeft w:val="0"/>
      <w:marRight w:val="0"/>
      <w:marTop w:val="0"/>
      <w:marBottom w:val="0"/>
      <w:divBdr>
        <w:top w:val="none" w:sz="0" w:space="0" w:color="auto"/>
        <w:left w:val="none" w:sz="0" w:space="0" w:color="auto"/>
        <w:bottom w:val="none" w:sz="0" w:space="0" w:color="auto"/>
        <w:right w:val="none" w:sz="0" w:space="0" w:color="auto"/>
      </w:divBdr>
      <w:divsChild>
        <w:div w:id="1885940746">
          <w:marLeft w:val="1166"/>
          <w:marRight w:val="0"/>
          <w:marTop w:val="96"/>
          <w:marBottom w:val="0"/>
          <w:divBdr>
            <w:top w:val="none" w:sz="0" w:space="0" w:color="auto"/>
            <w:left w:val="none" w:sz="0" w:space="0" w:color="auto"/>
            <w:bottom w:val="none" w:sz="0" w:space="0" w:color="auto"/>
            <w:right w:val="none" w:sz="0" w:space="0" w:color="auto"/>
          </w:divBdr>
        </w:div>
      </w:divsChild>
    </w:div>
    <w:div w:id="332991706">
      <w:bodyDiv w:val="1"/>
      <w:marLeft w:val="0"/>
      <w:marRight w:val="0"/>
      <w:marTop w:val="0"/>
      <w:marBottom w:val="0"/>
      <w:divBdr>
        <w:top w:val="none" w:sz="0" w:space="0" w:color="auto"/>
        <w:left w:val="none" w:sz="0" w:space="0" w:color="auto"/>
        <w:bottom w:val="none" w:sz="0" w:space="0" w:color="auto"/>
        <w:right w:val="none" w:sz="0" w:space="0" w:color="auto"/>
      </w:divBdr>
    </w:div>
    <w:div w:id="351688338">
      <w:bodyDiv w:val="1"/>
      <w:marLeft w:val="0"/>
      <w:marRight w:val="0"/>
      <w:marTop w:val="0"/>
      <w:marBottom w:val="0"/>
      <w:divBdr>
        <w:top w:val="none" w:sz="0" w:space="0" w:color="auto"/>
        <w:left w:val="none" w:sz="0" w:space="0" w:color="auto"/>
        <w:bottom w:val="none" w:sz="0" w:space="0" w:color="auto"/>
        <w:right w:val="none" w:sz="0" w:space="0" w:color="auto"/>
      </w:divBdr>
    </w:div>
    <w:div w:id="438260849">
      <w:bodyDiv w:val="1"/>
      <w:marLeft w:val="0"/>
      <w:marRight w:val="0"/>
      <w:marTop w:val="0"/>
      <w:marBottom w:val="0"/>
      <w:divBdr>
        <w:top w:val="none" w:sz="0" w:space="0" w:color="auto"/>
        <w:left w:val="none" w:sz="0" w:space="0" w:color="auto"/>
        <w:bottom w:val="none" w:sz="0" w:space="0" w:color="auto"/>
        <w:right w:val="none" w:sz="0" w:space="0" w:color="auto"/>
      </w:divBdr>
      <w:divsChild>
        <w:div w:id="1373195142">
          <w:marLeft w:val="0"/>
          <w:marRight w:val="0"/>
          <w:marTop w:val="0"/>
          <w:marBottom w:val="0"/>
          <w:divBdr>
            <w:top w:val="none" w:sz="0" w:space="0" w:color="auto"/>
            <w:left w:val="none" w:sz="0" w:space="0" w:color="auto"/>
            <w:bottom w:val="none" w:sz="0" w:space="0" w:color="auto"/>
            <w:right w:val="none" w:sz="0" w:space="0" w:color="auto"/>
          </w:divBdr>
        </w:div>
        <w:div w:id="1871335814">
          <w:marLeft w:val="0"/>
          <w:marRight w:val="0"/>
          <w:marTop w:val="0"/>
          <w:marBottom w:val="0"/>
          <w:divBdr>
            <w:top w:val="none" w:sz="0" w:space="0" w:color="auto"/>
            <w:left w:val="none" w:sz="0" w:space="0" w:color="auto"/>
            <w:bottom w:val="none" w:sz="0" w:space="0" w:color="auto"/>
            <w:right w:val="none" w:sz="0" w:space="0" w:color="auto"/>
          </w:divBdr>
        </w:div>
      </w:divsChild>
    </w:div>
    <w:div w:id="680275458">
      <w:bodyDiv w:val="1"/>
      <w:marLeft w:val="0"/>
      <w:marRight w:val="0"/>
      <w:marTop w:val="0"/>
      <w:marBottom w:val="0"/>
      <w:divBdr>
        <w:top w:val="none" w:sz="0" w:space="0" w:color="auto"/>
        <w:left w:val="none" w:sz="0" w:space="0" w:color="auto"/>
        <w:bottom w:val="none" w:sz="0" w:space="0" w:color="auto"/>
        <w:right w:val="none" w:sz="0" w:space="0" w:color="auto"/>
      </w:divBdr>
    </w:div>
    <w:div w:id="717240432">
      <w:bodyDiv w:val="1"/>
      <w:marLeft w:val="0"/>
      <w:marRight w:val="0"/>
      <w:marTop w:val="0"/>
      <w:marBottom w:val="0"/>
      <w:divBdr>
        <w:top w:val="none" w:sz="0" w:space="0" w:color="auto"/>
        <w:left w:val="none" w:sz="0" w:space="0" w:color="auto"/>
        <w:bottom w:val="none" w:sz="0" w:space="0" w:color="auto"/>
        <w:right w:val="none" w:sz="0" w:space="0" w:color="auto"/>
      </w:divBdr>
    </w:div>
    <w:div w:id="761217743">
      <w:bodyDiv w:val="1"/>
      <w:marLeft w:val="0"/>
      <w:marRight w:val="0"/>
      <w:marTop w:val="0"/>
      <w:marBottom w:val="0"/>
      <w:divBdr>
        <w:top w:val="none" w:sz="0" w:space="0" w:color="auto"/>
        <w:left w:val="none" w:sz="0" w:space="0" w:color="auto"/>
        <w:bottom w:val="none" w:sz="0" w:space="0" w:color="auto"/>
        <w:right w:val="none" w:sz="0" w:space="0" w:color="auto"/>
      </w:divBdr>
      <w:divsChild>
        <w:div w:id="1571967308">
          <w:marLeft w:val="1166"/>
          <w:marRight w:val="0"/>
          <w:marTop w:val="154"/>
          <w:marBottom w:val="0"/>
          <w:divBdr>
            <w:top w:val="none" w:sz="0" w:space="0" w:color="auto"/>
            <w:left w:val="none" w:sz="0" w:space="0" w:color="auto"/>
            <w:bottom w:val="none" w:sz="0" w:space="0" w:color="auto"/>
            <w:right w:val="none" w:sz="0" w:space="0" w:color="auto"/>
          </w:divBdr>
        </w:div>
        <w:div w:id="1926185052">
          <w:marLeft w:val="1166"/>
          <w:marRight w:val="0"/>
          <w:marTop w:val="154"/>
          <w:marBottom w:val="0"/>
          <w:divBdr>
            <w:top w:val="none" w:sz="0" w:space="0" w:color="auto"/>
            <w:left w:val="none" w:sz="0" w:space="0" w:color="auto"/>
            <w:bottom w:val="none" w:sz="0" w:space="0" w:color="auto"/>
            <w:right w:val="none" w:sz="0" w:space="0" w:color="auto"/>
          </w:divBdr>
        </w:div>
      </w:divsChild>
    </w:div>
    <w:div w:id="795217622">
      <w:bodyDiv w:val="1"/>
      <w:marLeft w:val="0"/>
      <w:marRight w:val="0"/>
      <w:marTop w:val="0"/>
      <w:marBottom w:val="0"/>
      <w:divBdr>
        <w:top w:val="none" w:sz="0" w:space="0" w:color="auto"/>
        <w:left w:val="none" w:sz="0" w:space="0" w:color="auto"/>
        <w:bottom w:val="none" w:sz="0" w:space="0" w:color="auto"/>
        <w:right w:val="none" w:sz="0" w:space="0" w:color="auto"/>
      </w:divBdr>
    </w:div>
    <w:div w:id="1033730244">
      <w:bodyDiv w:val="1"/>
      <w:marLeft w:val="0"/>
      <w:marRight w:val="0"/>
      <w:marTop w:val="0"/>
      <w:marBottom w:val="0"/>
      <w:divBdr>
        <w:top w:val="none" w:sz="0" w:space="0" w:color="auto"/>
        <w:left w:val="none" w:sz="0" w:space="0" w:color="auto"/>
        <w:bottom w:val="none" w:sz="0" w:space="0" w:color="auto"/>
        <w:right w:val="none" w:sz="0" w:space="0" w:color="auto"/>
      </w:divBdr>
    </w:div>
    <w:div w:id="1080834890">
      <w:bodyDiv w:val="1"/>
      <w:marLeft w:val="0"/>
      <w:marRight w:val="0"/>
      <w:marTop w:val="0"/>
      <w:marBottom w:val="0"/>
      <w:divBdr>
        <w:top w:val="none" w:sz="0" w:space="0" w:color="auto"/>
        <w:left w:val="none" w:sz="0" w:space="0" w:color="auto"/>
        <w:bottom w:val="none" w:sz="0" w:space="0" w:color="auto"/>
        <w:right w:val="none" w:sz="0" w:space="0" w:color="auto"/>
      </w:divBdr>
    </w:div>
    <w:div w:id="1143738651">
      <w:bodyDiv w:val="1"/>
      <w:marLeft w:val="0"/>
      <w:marRight w:val="0"/>
      <w:marTop w:val="0"/>
      <w:marBottom w:val="0"/>
      <w:divBdr>
        <w:top w:val="none" w:sz="0" w:space="0" w:color="auto"/>
        <w:left w:val="none" w:sz="0" w:space="0" w:color="auto"/>
        <w:bottom w:val="none" w:sz="0" w:space="0" w:color="auto"/>
        <w:right w:val="none" w:sz="0" w:space="0" w:color="auto"/>
      </w:divBdr>
      <w:divsChild>
        <w:div w:id="242447797">
          <w:marLeft w:val="547"/>
          <w:marRight w:val="0"/>
          <w:marTop w:val="120"/>
          <w:marBottom w:val="120"/>
          <w:divBdr>
            <w:top w:val="none" w:sz="0" w:space="0" w:color="auto"/>
            <w:left w:val="none" w:sz="0" w:space="0" w:color="auto"/>
            <w:bottom w:val="none" w:sz="0" w:space="0" w:color="auto"/>
            <w:right w:val="none" w:sz="0" w:space="0" w:color="auto"/>
          </w:divBdr>
        </w:div>
        <w:div w:id="457454576">
          <w:marLeft w:val="547"/>
          <w:marRight w:val="0"/>
          <w:marTop w:val="120"/>
          <w:marBottom w:val="120"/>
          <w:divBdr>
            <w:top w:val="none" w:sz="0" w:space="0" w:color="auto"/>
            <w:left w:val="none" w:sz="0" w:space="0" w:color="auto"/>
            <w:bottom w:val="none" w:sz="0" w:space="0" w:color="auto"/>
            <w:right w:val="none" w:sz="0" w:space="0" w:color="auto"/>
          </w:divBdr>
        </w:div>
        <w:div w:id="1107886663">
          <w:marLeft w:val="547"/>
          <w:marRight w:val="0"/>
          <w:marTop w:val="120"/>
          <w:marBottom w:val="120"/>
          <w:divBdr>
            <w:top w:val="none" w:sz="0" w:space="0" w:color="auto"/>
            <w:left w:val="none" w:sz="0" w:space="0" w:color="auto"/>
            <w:bottom w:val="none" w:sz="0" w:space="0" w:color="auto"/>
            <w:right w:val="none" w:sz="0" w:space="0" w:color="auto"/>
          </w:divBdr>
        </w:div>
        <w:div w:id="1546521129">
          <w:marLeft w:val="547"/>
          <w:marRight w:val="0"/>
          <w:marTop w:val="120"/>
          <w:marBottom w:val="120"/>
          <w:divBdr>
            <w:top w:val="none" w:sz="0" w:space="0" w:color="auto"/>
            <w:left w:val="none" w:sz="0" w:space="0" w:color="auto"/>
            <w:bottom w:val="none" w:sz="0" w:space="0" w:color="auto"/>
            <w:right w:val="none" w:sz="0" w:space="0" w:color="auto"/>
          </w:divBdr>
        </w:div>
      </w:divsChild>
    </w:div>
    <w:div w:id="1264336861">
      <w:bodyDiv w:val="1"/>
      <w:marLeft w:val="0"/>
      <w:marRight w:val="0"/>
      <w:marTop w:val="0"/>
      <w:marBottom w:val="0"/>
      <w:divBdr>
        <w:top w:val="none" w:sz="0" w:space="0" w:color="auto"/>
        <w:left w:val="none" w:sz="0" w:space="0" w:color="auto"/>
        <w:bottom w:val="none" w:sz="0" w:space="0" w:color="auto"/>
        <w:right w:val="none" w:sz="0" w:space="0" w:color="auto"/>
      </w:divBdr>
    </w:div>
    <w:div w:id="1399093469">
      <w:bodyDiv w:val="1"/>
      <w:marLeft w:val="0"/>
      <w:marRight w:val="0"/>
      <w:marTop w:val="0"/>
      <w:marBottom w:val="0"/>
      <w:divBdr>
        <w:top w:val="none" w:sz="0" w:space="0" w:color="auto"/>
        <w:left w:val="none" w:sz="0" w:space="0" w:color="auto"/>
        <w:bottom w:val="none" w:sz="0" w:space="0" w:color="auto"/>
        <w:right w:val="none" w:sz="0" w:space="0" w:color="auto"/>
      </w:divBdr>
      <w:divsChild>
        <w:div w:id="396128746">
          <w:marLeft w:val="1166"/>
          <w:marRight w:val="0"/>
          <w:marTop w:val="154"/>
          <w:marBottom w:val="0"/>
          <w:divBdr>
            <w:top w:val="none" w:sz="0" w:space="0" w:color="auto"/>
            <w:left w:val="none" w:sz="0" w:space="0" w:color="auto"/>
            <w:bottom w:val="none" w:sz="0" w:space="0" w:color="auto"/>
            <w:right w:val="none" w:sz="0" w:space="0" w:color="auto"/>
          </w:divBdr>
        </w:div>
        <w:div w:id="1546520580">
          <w:marLeft w:val="1166"/>
          <w:marRight w:val="0"/>
          <w:marTop w:val="154"/>
          <w:marBottom w:val="0"/>
          <w:divBdr>
            <w:top w:val="none" w:sz="0" w:space="0" w:color="auto"/>
            <w:left w:val="none" w:sz="0" w:space="0" w:color="auto"/>
            <w:bottom w:val="none" w:sz="0" w:space="0" w:color="auto"/>
            <w:right w:val="none" w:sz="0" w:space="0" w:color="auto"/>
          </w:divBdr>
        </w:div>
      </w:divsChild>
    </w:div>
    <w:div w:id="1473904993">
      <w:bodyDiv w:val="1"/>
      <w:marLeft w:val="0"/>
      <w:marRight w:val="0"/>
      <w:marTop w:val="0"/>
      <w:marBottom w:val="0"/>
      <w:divBdr>
        <w:top w:val="none" w:sz="0" w:space="0" w:color="auto"/>
        <w:left w:val="none" w:sz="0" w:space="0" w:color="auto"/>
        <w:bottom w:val="none" w:sz="0" w:space="0" w:color="auto"/>
        <w:right w:val="none" w:sz="0" w:space="0" w:color="auto"/>
      </w:divBdr>
      <w:divsChild>
        <w:div w:id="296109296">
          <w:marLeft w:val="1166"/>
          <w:marRight w:val="0"/>
          <w:marTop w:val="96"/>
          <w:marBottom w:val="0"/>
          <w:divBdr>
            <w:top w:val="none" w:sz="0" w:space="0" w:color="auto"/>
            <w:left w:val="none" w:sz="0" w:space="0" w:color="auto"/>
            <w:bottom w:val="none" w:sz="0" w:space="0" w:color="auto"/>
            <w:right w:val="none" w:sz="0" w:space="0" w:color="auto"/>
          </w:divBdr>
        </w:div>
      </w:divsChild>
    </w:div>
    <w:div w:id="1486506875">
      <w:bodyDiv w:val="1"/>
      <w:marLeft w:val="0"/>
      <w:marRight w:val="0"/>
      <w:marTop w:val="0"/>
      <w:marBottom w:val="0"/>
      <w:divBdr>
        <w:top w:val="none" w:sz="0" w:space="0" w:color="auto"/>
        <w:left w:val="none" w:sz="0" w:space="0" w:color="auto"/>
        <w:bottom w:val="none" w:sz="0" w:space="0" w:color="auto"/>
        <w:right w:val="none" w:sz="0" w:space="0" w:color="auto"/>
      </w:divBdr>
      <w:divsChild>
        <w:div w:id="720984606">
          <w:marLeft w:val="1166"/>
          <w:marRight w:val="0"/>
          <w:marTop w:val="96"/>
          <w:marBottom w:val="0"/>
          <w:divBdr>
            <w:top w:val="none" w:sz="0" w:space="0" w:color="auto"/>
            <w:left w:val="none" w:sz="0" w:space="0" w:color="auto"/>
            <w:bottom w:val="none" w:sz="0" w:space="0" w:color="auto"/>
            <w:right w:val="none" w:sz="0" w:space="0" w:color="auto"/>
          </w:divBdr>
        </w:div>
        <w:div w:id="752972160">
          <w:marLeft w:val="1166"/>
          <w:marRight w:val="0"/>
          <w:marTop w:val="96"/>
          <w:marBottom w:val="0"/>
          <w:divBdr>
            <w:top w:val="none" w:sz="0" w:space="0" w:color="auto"/>
            <w:left w:val="none" w:sz="0" w:space="0" w:color="auto"/>
            <w:bottom w:val="none" w:sz="0" w:space="0" w:color="auto"/>
            <w:right w:val="none" w:sz="0" w:space="0" w:color="auto"/>
          </w:divBdr>
        </w:div>
        <w:div w:id="887691804">
          <w:marLeft w:val="1166"/>
          <w:marRight w:val="0"/>
          <w:marTop w:val="96"/>
          <w:marBottom w:val="0"/>
          <w:divBdr>
            <w:top w:val="none" w:sz="0" w:space="0" w:color="auto"/>
            <w:left w:val="none" w:sz="0" w:space="0" w:color="auto"/>
            <w:bottom w:val="none" w:sz="0" w:space="0" w:color="auto"/>
            <w:right w:val="none" w:sz="0" w:space="0" w:color="auto"/>
          </w:divBdr>
        </w:div>
        <w:div w:id="1219826538">
          <w:marLeft w:val="1166"/>
          <w:marRight w:val="0"/>
          <w:marTop w:val="96"/>
          <w:marBottom w:val="0"/>
          <w:divBdr>
            <w:top w:val="none" w:sz="0" w:space="0" w:color="auto"/>
            <w:left w:val="none" w:sz="0" w:space="0" w:color="auto"/>
            <w:bottom w:val="none" w:sz="0" w:space="0" w:color="auto"/>
            <w:right w:val="none" w:sz="0" w:space="0" w:color="auto"/>
          </w:divBdr>
        </w:div>
        <w:div w:id="1366563970">
          <w:marLeft w:val="1166"/>
          <w:marRight w:val="0"/>
          <w:marTop w:val="96"/>
          <w:marBottom w:val="0"/>
          <w:divBdr>
            <w:top w:val="none" w:sz="0" w:space="0" w:color="auto"/>
            <w:left w:val="none" w:sz="0" w:space="0" w:color="auto"/>
            <w:bottom w:val="none" w:sz="0" w:space="0" w:color="auto"/>
            <w:right w:val="none" w:sz="0" w:space="0" w:color="auto"/>
          </w:divBdr>
        </w:div>
      </w:divsChild>
    </w:div>
    <w:div w:id="1619676309">
      <w:bodyDiv w:val="1"/>
      <w:marLeft w:val="0"/>
      <w:marRight w:val="0"/>
      <w:marTop w:val="0"/>
      <w:marBottom w:val="0"/>
      <w:divBdr>
        <w:top w:val="none" w:sz="0" w:space="0" w:color="auto"/>
        <w:left w:val="none" w:sz="0" w:space="0" w:color="auto"/>
        <w:bottom w:val="none" w:sz="0" w:space="0" w:color="auto"/>
        <w:right w:val="none" w:sz="0" w:space="0" w:color="auto"/>
      </w:divBdr>
    </w:div>
    <w:div w:id="1768304592">
      <w:bodyDiv w:val="1"/>
      <w:marLeft w:val="0"/>
      <w:marRight w:val="0"/>
      <w:marTop w:val="0"/>
      <w:marBottom w:val="0"/>
      <w:divBdr>
        <w:top w:val="none" w:sz="0" w:space="0" w:color="auto"/>
        <w:left w:val="none" w:sz="0" w:space="0" w:color="auto"/>
        <w:bottom w:val="none" w:sz="0" w:space="0" w:color="auto"/>
        <w:right w:val="none" w:sz="0" w:space="0" w:color="auto"/>
      </w:divBdr>
      <w:divsChild>
        <w:div w:id="11300204">
          <w:marLeft w:val="1166"/>
          <w:marRight w:val="0"/>
          <w:marTop w:val="96"/>
          <w:marBottom w:val="0"/>
          <w:divBdr>
            <w:top w:val="none" w:sz="0" w:space="0" w:color="auto"/>
            <w:left w:val="none" w:sz="0" w:space="0" w:color="auto"/>
            <w:bottom w:val="none" w:sz="0" w:space="0" w:color="auto"/>
            <w:right w:val="none" w:sz="0" w:space="0" w:color="auto"/>
          </w:divBdr>
        </w:div>
      </w:divsChild>
    </w:div>
    <w:div w:id="1783571194">
      <w:bodyDiv w:val="1"/>
      <w:marLeft w:val="0"/>
      <w:marRight w:val="0"/>
      <w:marTop w:val="0"/>
      <w:marBottom w:val="0"/>
      <w:divBdr>
        <w:top w:val="none" w:sz="0" w:space="0" w:color="auto"/>
        <w:left w:val="none" w:sz="0" w:space="0" w:color="auto"/>
        <w:bottom w:val="none" w:sz="0" w:space="0" w:color="auto"/>
        <w:right w:val="none" w:sz="0" w:space="0" w:color="auto"/>
      </w:divBdr>
    </w:div>
    <w:div w:id="1784423042">
      <w:bodyDiv w:val="1"/>
      <w:marLeft w:val="0"/>
      <w:marRight w:val="0"/>
      <w:marTop w:val="0"/>
      <w:marBottom w:val="0"/>
      <w:divBdr>
        <w:top w:val="none" w:sz="0" w:space="0" w:color="auto"/>
        <w:left w:val="none" w:sz="0" w:space="0" w:color="auto"/>
        <w:bottom w:val="none" w:sz="0" w:space="0" w:color="auto"/>
        <w:right w:val="none" w:sz="0" w:space="0" w:color="auto"/>
      </w:divBdr>
      <w:divsChild>
        <w:div w:id="1956473589">
          <w:marLeft w:val="1166"/>
          <w:marRight w:val="0"/>
          <w:marTop w:val="96"/>
          <w:marBottom w:val="0"/>
          <w:divBdr>
            <w:top w:val="none" w:sz="0" w:space="0" w:color="auto"/>
            <w:left w:val="none" w:sz="0" w:space="0" w:color="auto"/>
            <w:bottom w:val="none" w:sz="0" w:space="0" w:color="auto"/>
            <w:right w:val="none" w:sz="0" w:space="0" w:color="auto"/>
          </w:divBdr>
        </w:div>
      </w:divsChild>
    </w:div>
    <w:div w:id="1834295880">
      <w:bodyDiv w:val="1"/>
      <w:marLeft w:val="0"/>
      <w:marRight w:val="0"/>
      <w:marTop w:val="0"/>
      <w:marBottom w:val="0"/>
      <w:divBdr>
        <w:top w:val="none" w:sz="0" w:space="0" w:color="auto"/>
        <w:left w:val="none" w:sz="0" w:space="0" w:color="auto"/>
        <w:bottom w:val="none" w:sz="0" w:space="0" w:color="auto"/>
        <w:right w:val="none" w:sz="0" w:space="0" w:color="auto"/>
      </w:divBdr>
      <w:divsChild>
        <w:div w:id="220676924">
          <w:marLeft w:val="1166"/>
          <w:marRight w:val="0"/>
          <w:marTop w:val="96"/>
          <w:marBottom w:val="0"/>
          <w:divBdr>
            <w:top w:val="none" w:sz="0" w:space="0" w:color="auto"/>
            <w:left w:val="none" w:sz="0" w:space="0" w:color="auto"/>
            <w:bottom w:val="none" w:sz="0" w:space="0" w:color="auto"/>
            <w:right w:val="none" w:sz="0" w:space="0" w:color="auto"/>
          </w:divBdr>
        </w:div>
      </w:divsChild>
    </w:div>
    <w:div w:id="1930961657">
      <w:bodyDiv w:val="1"/>
      <w:marLeft w:val="0"/>
      <w:marRight w:val="0"/>
      <w:marTop w:val="0"/>
      <w:marBottom w:val="0"/>
      <w:divBdr>
        <w:top w:val="none" w:sz="0" w:space="0" w:color="auto"/>
        <w:left w:val="none" w:sz="0" w:space="0" w:color="auto"/>
        <w:bottom w:val="none" w:sz="0" w:space="0" w:color="auto"/>
        <w:right w:val="none" w:sz="0" w:space="0" w:color="auto"/>
      </w:divBdr>
    </w:div>
    <w:div w:id="20854941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0A0A3C-52BE-408E-A16E-E53C3277E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1</TotalTime>
  <Pages>11</Pages>
  <Words>1522</Words>
  <Characters>8678</Characters>
  <Application>Microsoft Office Word</Application>
  <DocSecurity>0</DocSecurity>
  <Lines>72</Lines>
  <Paragraphs>20</Paragraphs>
  <ScaleCrop>false</ScaleCrop>
  <Company>ibm</Company>
  <LinksUpToDate>false</LinksUpToDate>
  <CharactersWithSpaces>101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S文档</dc:title>
  <dc:creator>lijing</dc:creator>
  <cp:lastModifiedBy>nrchpc</cp:lastModifiedBy>
  <cp:revision>877</cp:revision>
  <cp:lastPrinted>2010-08-03T06:59:00Z</cp:lastPrinted>
  <dcterms:created xsi:type="dcterms:W3CDTF">2015-11-04T02:07:00Z</dcterms:created>
  <dcterms:modified xsi:type="dcterms:W3CDTF">2016-08-05T03:05:00Z</dcterms:modified>
</cp:coreProperties>
</file>